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CD40252" w14:textId="77777777" w:rsidR="009E7275" w:rsidRPr="00B84E22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  <w:r w:rsidRPr="00B84E22">
        <w:rPr>
          <w:rFonts w:ascii="Times New Roman" w:hAnsi="Times New Roman"/>
          <w:sz w:val="28"/>
          <w:szCs w:val="28"/>
        </w:rPr>
        <w:t>МИНИСТЕРСТВО ОБРАЗОВАНИЯ РЕСПУБЛИКИ БЕЛАРУСЬ</w:t>
      </w:r>
    </w:p>
    <w:p w14:paraId="2C69D503" w14:textId="77777777" w:rsidR="009E7275" w:rsidRPr="00B84E22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731DAA08" w14:textId="77777777" w:rsidR="009E7275" w:rsidRPr="00B84E22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  <w:r w:rsidRPr="00B84E22">
        <w:rPr>
          <w:rFonts w:ascii="Times New Roman" w:hAnsi="Times New Roman"/>
          <w:sz w:val="28"/>
          <w:szCs w:val="28"/>
        </w:rPr>
        <w:t>УЧРЕЖДЕНИЕ ОБРАЗОВАНИЯ</w:t>
      </w:r>
    </w:p>
    <w:p w14:paraId="5410DBDB" w14:textId="77777777" w:rsidR="009E7275" w:rsidRPr="00B84E22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  <w:r w:rsidRPr="00B84E22">
        <w:rPr>
          <w:rFonts w:ascii="Times New Roman" w:hAnsi="Times New Roman"/>
          <w:sz w:val="28"/>
          <w:szCs w:val="28"/>
        </w:rPr>
        <w:t>ГОМЕЛЬСКИЙ ГОСУДАРСТВЕННЫЙ ТЕХНИЧЕСКИЙ УНИВЕРСИТЕТ ИМЕНИ П. О. СУХОГО</w:t>
      </w:r>
    </w:p>
    <w:p w14:paraId="25CF5094" w14:textId="77777777" w:rsidR="009E7275" w:rsidRDefault="009E7275" w:rsidP="009E7275">
      <w:pPr>
        <w:pStyle w:val="aa"/>
      </w:pPr>
    </w:p>
    <w:p w14:paraId="1D530673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акультет автоматизированных и информационных систем</w:t>
      </w:r>
    </w:p>
    <w:p w14:paraId="152B2499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3327CB9D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федра «Информатика»</w:t>
      </w:r>
    </w:p>
    <w:p w14:paraId="18BB0B32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iCs/>
          <w:sz w:val="28"/>
          <w:szCs w:val="28"/>
        </w:rPr>
      </w:pPr>
      <w:r>
        <w:rPr>
          <w:rFonts w:ascii="Times New Roman" w:hAnsi="Times New Roman"/>
          <w:iCs/>
          <w:sz w:val="28"/>
          <w:szCs w:val="28"/>
        </w:rPr>
        <w:t>Специальность 1-40 04 01 «Информатика и технологии программирования»</w:t>
      </w:r>
    </w:p>
    <w:p w14:paraId="5AA949BD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2B7EC9ED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3A156303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618442BA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СЧЕТНО-ПОЯСНИТЕЛЬНАЯ ЗАПИСКА</w:t>
      </w:r>
    </w:p>
    <w:p w14:paraId="2A00D534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 курсовому проекту</w:t>
      </w:r>
    </w:p>
    <w:p w14:paraId="7CFFFA7D" w14:textId="5A8A7472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дисциплине «</w:t>
      </w:r>
      <w:r w:rsidR="00B84E22" w:rsidRPr="00B84E22">
        <w:rPr>
          <w:rFonts w:ascii="Times New Roman" w:hAnsi="Times New Roman"/>
          <w:sz w:val="28"/>
          <w:szCs w:val="28"/>
        </w:rPr>
        <w:t>Операционные системы и среды</w:t>
      </w:r>
      <w:r>
        <w:rPr>
          <w:rFonts w:ascii="Times New Roman" w:hAnsi="Times New Roman"/>
          <w:sz w:val="28"/>
          <w:szCs w:val="28"/>
        </w:rPr>
        <w:t>»</w:t>
      </w:r>
    </w:p>
    <w:p w14:paraId="16EC3DCC" w14:textId="7647901D" w:rsidR="00B84E22" w:rsidRPr="00D30A81" w:rsidRDefault="00B84E22" w:rsidP="00B84E22">
      <w:pPr>
        <w:rPr>
          <w:i/>
          <w:sz w:val="28"/>
          <w:szCs w:val="28"/>
        </w:rPr>
      </w:pPr>
    </w:p>
    <w:p w14:paraId="000B69A5" w14:textId="738434C1" w:rsidR="00B84E22" w:rsidRPr="00B84E22" w:rsidRDefault="00B84E22" w:rsidP="00B84E22">
      <w:pPr>
        <w:ind w:left="1134" w:hanging="1134"/>
        <w:rPr>
          <w:rFonts w:ascii="Times New Roman" w:hAnsi="Times New Roman"/>
          <w:i/>
          <w:sz w:val="28"/>
          <w:szCs w:val="28"/>
        </w:rPr>
      </w:pPr>
      <w:r w:rsidRPr="00B84E22">
        <w:rPr>
          <w:rFonts w:ascii="Times New Roman" w:hAnsi="Times New Roman"/>
          <w:sz w:val="28"/>
          <w:szCs w:val="28"/>
        </w:rPr>
        <w:t xml:space="preserve">на тему: </w:t>
      </w:r>
      <w:r w:rsidRPr="00B84E22">
        <w:rPr>
          <w:rFonts w:ascii="Times New Roman" w:hAnsi="Times New Roman"/>
          <w:b/>
          <w:caps/>
          <w:sz w:val="28"/>
          <w:szCs w:val="28"/>
        </w:rPr>
        <w:t>«</w:t>
      </w:r>
      <w:r>
        <w:rPr>
          <w:rFonts w:ascii="Times New Roman" w:hAnsi="Times New Roman"/>
          <w:b/>
          <w:sz w:val="28"/>
          <w:szCs w:val="28"/>
        </w:rPr>
        <w:t>РЕШЕНИЕ СИСТЕМ ЛИНЕЙНЫХ АЛГЕБРАИЧЕСКИХ УРАВНЕНИЙ В РАСПРЕДЕЛЁННЫХ СИСТЕМАХ ОБРАБОТКИ ИНФОРМАЦИИ</w:t>
      </w:r>
      <w:r w:rsidRPr="00B84E22">
        <w:rPr>
          <w:rFonts w:ascii="Times New Roman" w:hAnsi="Times New Roman"/>
          <w:b/>
          <w:sz w:val="28"/>
          <w:szCs w:val="28"/>
        </w:rPr>
        <w:t>»</w:t>
      </w:r>
    </w:p>
    <w:p w14:paraId="5A1171D7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6A491F04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1237DB76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03EAECC7" w14:textId="77777777" w:rsidR="009E7275" w:rsidRDefault="009E7275" w:rsidP="009E7275">
      <w:pPr>
        <w:spacing w:before="20" w:after="20" w:line="20" w:lineRule="atLeast"/>
        <w:ind w:left="510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сполнитель: студент гр. ИП-31</w:t>
      </w:r>
    </w:p>
    <w:p w14:paraId="668A3687" w14:textId="79B64A9F" w:rsidR="009E7275" w:rsidRPr="00B752F0" w:rsidRDefault="00151A2D" w:rsidP="009E7275">
      <w:pPr>
        <w:spacing w:before="20" w:after="20" w:line="20" w:lineRule="atLeast"/>
        <w:ind w:left="5103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="00CB6CC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.С.</w:t>
      </w:r>
      <w:r w:rsidR="00CB6CC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ловьев</w:t>
      </w:r>
    </w:p>
    <w:p w14:paraId="5F5AC7A3" w14:textId="77777777" w:rsidR="009E7275" w:rsidRDefault="009E7275" w:rsidP="009E7275">
      <w:pPr>
        <w:spacing w:before="20" w:after="20" w:line="20" w:lineRule="atLeast"/>
        <w:ind w:left="510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: преподаватель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              Н.В. Самовендюк</w:t>
      </w:r>
    </w:p>
    <w:p w14:paraId="38A995F3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5CEA6E08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288C122F" w14:textId="77777777" w:rsidR="009E7275" w:rsidRDefault="009E7275" w:rsidP="009E7275">
      <w:pPr>
        <w:spacing w:before="20" w:after="20" w:line="20" w:lineRule="atLeast"/>
        <w:ind w:left="2124" w:firstLine="70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та </w:t>
      </w:r>
      <w:proofErr w:type="gramStart"/>
      <w:r>
        <w:rPr>
          <w:rFonts w:ascii="Times New Roman" w:hAnsi="Times New Roman"/>
          <w:sz w:val="28"/>
          <w:szCs w:val="28"/>
        </w:rPr>
        <w:t xml:space="preserve">проверки:   </w:t>
      </w:r>
      <w:proofErr w:type="gramEnd"/>
      <w:r>
        <w:rPr>
          <w:rFonts w:ascii="Times New Roman" w:hAnsi="Times New Roman"/>
          <w:sz w:val="28"/>
          <w:szCs w:val="28"/>
        </w:rPr>
        <w:t xml:space="preserve">            _____________________</w:t>
      </w:r>
    </w:p>
    <w:p w14:paraId="20A2506B" w14:textId="77777777" w:rsidR="009E7275" w:rsidRDefault="009E7275" w:rsidP="009E7275">
      <w:pPr>
        <w:spacing w:before="20" w:after="20" w:line="20" w:lineRule="atLeast"/>
        <w:ind w:left="2124" w:firstLine="70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та допуска к защите: </w:t>
      </w:r>
      <w:r>
        <w:rPr>
          <w:rFonts w:ascii="Times New Roman" w:hAnsi="Times New Roman"/>
          <w:sz w:val="28"/>
          <w:szCs w:val="28"/>
        </w:rPr>
        <w:softHyphen/>
        <w:t>_____________________</w:t>
      </w:r>
    </w:p>
    <w:p w14:paraId="0DF3ED52" w14:textId="77777777" w:rsidR="009E7275" w:rsidRDefault="009E7275" w:rsidP="009E7275">
      <w:pPr>
        <w:spacing w:before="20" w:after="20" w:line="20" w:lineRule="atLeast"/>
        <w:ind w:left="2124" w:firstLine="70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та </w:t>
      </w:r>
      <w:proofErr w:type="gramStart"/>
      <w:r>
        <w:rPr>
          <w:rFonts w:ascii="Times New Roman" w:hAnsi="Times New Roman"/>
          <w:sz w:val="28"/>
          <w:szCs w:val="28"/>
        </w:rPr>
        <w:t xml:space="preserve">защиты:   </w:t>
      </w:r>
      <w:proofErr w:type="gramEnd"/>
      <w:r>
        <w:rPr>
          <w:rFonts w:ascii="Times New Roman" w:hAnsi="Times New Roman"/>
          <w:sz w:val="28"/>
          <w:szCs w:val="28"/>
        </w:rPr>
        <w:t xml:space="preserve">               _____________________</w:t>
      </w:r>
    </w:p>
    <w:p w14:paraId="61E40B19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048AB3A6" w14:textId="77777777" w:rsidR="009E7275" w:rsidRDefault="009E7275" w:rsidP="009E7275">
      <w:pPr>
        <w:spacing w:before="20" w:after="20" w:line="20" w:lineRule="atLeast"/>
        <w:ind w:left="2124" w:firstLine="70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ценка работы: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_____________________</w:t>
      </w:r>
    </w:p>
    <w:p w14:paraId="581A9A8E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0FA81CB8" w14:textId="77777777" w:rsidR="009E7275" w:rsidRDefault="009E7275" w:rsidP="009E7275">
      <w:pPr>
        <w:spacing w:before="20" w:after="20" w:line="20" w:lineRule="atLeast"/>
        <w:jc w:val="center"/>
        <w:rPr>
          <w:rFonts w:ascii="Times New Roman" w:hAnsi="Times New Roman"/>
          <w:sz w:val="28"/>
          <w:szCs w:val="28"/>
        </w:rPr>
      </w:pPr>
    </w:p>
    <w:p w14:paraId="3F627E3C" w14:textId="77777777" w:rsidR="00151A2D" w:rsidRPr="00151A2D" w:rsidRDefault="00151A2D" w:rsidP="00151A2D">
      <w:pPr>
        <w:spacing w:after="0" w:line="240" w:lineRule="auto"/>
        <w:rPr>
          <w:rFonts w:ascii="Times New Roman" w:eastAsia="Times New Roman" w:hAnsi="Times New Roman"/>
          <w:sz w:val="28"/>
          <w:szCs w:val="24"/>
          <w:lang w:eastAsia="ru-RU"/>
        </w:rPr>
      </w:pPr>
      <w:r w:rsidRPr="00151A2D">
        <w:rPr>
          <w:rFonts w:ascii="Times New Roman" w:eastAsia="Times New Roman" w:hAnsi="Times New Roman"/>
          <w:sz w:val="28"/>
          <w:szCs w:val="24"/>
          <w:lang w:eastAsia="ru-RU"/>
        </w:rPr>
        <w:t>Подписи членов комиссии</w:t>
      </w:r>
    </w:p>
    <w:p w14:paraId="409190E6" w14:textId="77777777" w:rsidR="00151A2D" w:rsidRPr="00151A2D" w:rsidRDefault="00151A2D" w:rsidP="00151A2D">
      <w:pPr>
        <w:spacing w:after="0" w:line="240" w:lineRule="auto"/>
        <w:rPr>
          <w:rFonts w:ascii="Times New Roman" w:eastAsia="Times New Roman" w:hAnsi="Times New Roman"/>
          <w:sz w:val="28"/>
          <w:szCs w:val="24"/>
          <w:lang w:eastAsia="ru-RU"/>
        </w:rPr>
      </w:pPr>
      <w:r w:rsidRPr="00151A2D">
        <w:rPr>
          <w:rFonts w:ascii="Times New Roman" w:eastAsia="Times New Roman" w:hAnsi="Times New Roman"/>
          <w:sz w:val="28"/>
          <w:szCs w:val="24"/>
          <w:lang w:eastAsia="ru-RU"/>
        </w:rPr>
        <w:t>по защите курсовой работы: ______________________________</w:t>
      </w:r>
    </w:p>
    <w:p w14:paraId="2B709DE0" w14:textId="77777777" w:rsidR="00151A2D" w:rsidRPr="00151A2D" w:rsidRDefault="00151A2D" w:rsidP="00151A2D">
      <w:pPr>
        <w:spacing w:after="0" w:line="240" w:lineRule="auto"/>
        <w:rPr>
          <w:rFonts w:ascii="Times New Roman" w:eastAsia="Times New Roman" w:hAnsi="Times New Roman"/>
          <w:sz w:val="28"/>
          <w:szCs w:val="24"/>
          <w:lang w:eastAsia="ru-RU"/>
        </w:rPr>
      </w:pPr>
    </w:p>
    <w:p w14:paraId="1A655772" w14:textId="77777777" w:rsidR="00151A2D" w:rsidRPr="00151A2D" w:rsidRDefault="00151A2D" w:rsidP="00151A2D">
      <w:pPr>
        <w:spacing w:after="0" w:line="240" w:lineRule="auto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14:paraId="3CD86550" w14:textId="6A0C0E15" w:rsidR="00151A2D" w:rsidRPr="00151A2D" w:rsidRDefault="00924C8D" w:rsidP="00151A2D">
      <w:pPr>
        <w:pStyle w:val="a5"/>
        <w:jc w:val="center"/>
        <w:sectPr w:rsidR="00151A2D" w:rsidRPr="00151A2D" w:rsidSect="00D1431E">
          <w:footerReference w:type="first" r:id="rId8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  <w:r>
        <w:rPr>
          <w:rFonts w:eastAsia="Times New Roman"/>
          <w:szCs w:val="28"/>
          <w:lang w:eastAsia="ru-RU"/>
        </w:rPr>
        <w:t>Гомель 2018</w:t>
      </w:r>
    </w:p>
    <w:p w14:paraId="54B3910B" w14:textId="77777777" w:rsidR="00333407" w:rsidRDefault="009E7275" w:rsidP="00ED2FB4">
      <w:pPr>
        <w:pStyle w:val="a4"/>
      </w:pPr>
      <w:bookmarkStart w:id="0" w:name="_Toc469266163"/>
      <w:bookmarkStart w:id="1" w:name="_Toc469279034"/>
      <w:r w:rsidRPr="00333407">
        <w:lastRenderedPageBreak/>
        <w:t>СОДЕРЖАНИЕ</w:t>
      </w:r>
      <w:bookmarkEnd w:id="0"/>
      <w:bookmarkEnd w:id="1"/>
    </w:p>
    <w:sdt>
      <w:sdtPr>
        <w:id w:val="503870000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sz w:val="28"/>
          <w:szCs w:val="28"/>
        </w:rPr>
      </w:sdtEndPr>
      <w:sdtContent>
        <w:p w14:paraId="07D02AD1" w14:textId="77777777" w:rsidR="00312CAB" w:rsidRPr="00312CAB" w:rsidRDefault="00666FF1" w:rsidP="00460032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r w:rsidRPr="00312CAB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12CAB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12CAB">
            <w:rPr>
              <w:rFonts w:ascii="Times New Roman" w:hAnsi="Times New Roman"/>
              <w:sz w:val="28"/>
              <w:szCs w:val="28"/>
            </w:rPr>
            <w:fldChar w:fldCharType="separate"/>
          </w:r>
        </w:p>
        <w:p w14:paraId="299E93DA" w14:textId="29117AD7" w:rsidR="00312CAB" w:rsidRPr="00312CAB" w:rsidRDefault="005C10D6" w:rsidP="00924C8D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35" w:history="1">
            <w:r w:rsidR="0026142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69279035 \h </w:instrTex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1154B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9AD64E" w14:textId="38269274" w:rsidR="00312CAB" w:rsidRPr="009421BE" w:rsidRDefault="005C10D6" w:rsidP="00460032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val="en-US" w:eastAsia="ru-RU"/>
            </w:rPr>
          </w:pPr>
          <w:hyperlink w:anchor="_Toc469279037" w:history="1">
            <w:r w:rsidR="00924C8D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924C8D" w:rsidRPr="00924C8D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Обзор существующих методов решения задач</w:t>
            </w:r>
            <w:r w:rsidR="00924C8D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и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4</w:t>
            </w:r>
          </w:hyperlink>
        </w:p>
        <w:p w14:paraId="261C4C73" w14:textId="5F450256" w:rsidR="00312CAB" w:rsidRPr="00312CAB" w:rsidRDefault="005C10D6" w:rsidP="00460032">
          <w:pPr>
            <w:pStyle w:val="2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38" w:history="1">
            <w:r w:rsidR="00924C8D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.1 </w:t>
            </w:r>
            <w:r w:rsidR="00924C8D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Метод </w:t>
            </w:r>
            <w:r w:rsidR="00970438" w:rsidRPr="00970438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LU-разложения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4</w:t>
            </w:r>
          </w:hyperlink>
        </w:p>
        <w:p w14:paraId="6B9304F9" w14:textId="4F6E704C" w:rsidR="00312CAB" w:rsidRDefault="005C10D6" w:rsidP="00EE1804">
          <w:pPr>
            <w:pStyle w:val="21"/>
            <w:tabs>
              <w:tab w:val="right" w:leader="dot" w:pos="9628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469279039" w:history="1">
            <w:r w:rsidR="00924C8D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2 Метод</w:t>
            </w:r>
            <w:r w:rsidR="00970438" w:rsidRPr="00970438">
              <w:t xml:space="preserve"> </w:t>
            </w:r>
            <w:r w:rsidR="00970438" w:rsidRPr="00970438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Гаусса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6</w:t>
            </w:r>
          </w:hyperlink>
        </w:p>
        <w:p w14:paraId="054B84D4" w14:textId="2826D57C" w:rsidR="005C10D6" w:rsidRPr="00312CAB" w:rsidRDefault="005C10D6" w:rsidP="005136C6">
          <w:pPr>
            <w:pStyle w:val="2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39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1</w:t>
            </w:r>
            <w:r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</w:t>
            </w:r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3</w:t>
            </w:r>
            <w:r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Pr="005C10D6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Параллельное программирование</w:t>
            </w:r>
            <w:r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</w:hyperlink>
        </w:p>
        <w:p w14:paraId="3032E701" w14:textId="1107621A" w:rsidR="00EE1804" w:rsidRPr="00312CAB" w:rsidRDefault="005C10D6" w:rsidP="005136C6">
          <w:pPr>
            <w:pStyle w:val="2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39" w:history="1">
            <w:r w:rsidR="005136C6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1.4</w:t>
            </w:r>
            <w:r w:rsidR="00EE1804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EE1804" w:rsidRPr="00EE180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Обзор существующих методов распараллеливания</w:t>
            </w:r>
            <w:r w:rsidR="00EE180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процессов </w:t>
            </w:r>
            <w:r w:rsidR="00EE1804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8</w:t>
            </w:r>
          </w:hyperlink>
        </w:p>
        <w:p w14:paraId="2BD4EC1A" w14:textId="5D35FB75" w:rsidR="00EE1804" w:rsidRPr="00312CAB" w:rsidRDefault="005C10D6" w:rsidP="005136C6">
          <w:pPr>
            <w:pStyle w:val="31"/>
            <w:tabs>
              <w:tab w:val="right" w:leader="dot" w:pos="9628"/>
            </w:tabs>
            <w:spacing w:after="0" w:line="240" w:lineRule="auto"/>
            <w:ind w:left="652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47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1.</w:t>
            </w:r>
            <w:r w:rsidR="005136C6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4</w:t>
            </w:r>
            <w:r w:rsidR="00EE1804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.1 </w:t>
            </w:r>
            <w:r w:rsidR="00EE1804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TPL (Task Parallel Library)</w:t>
            </w:r>
            <w:r w:rsidR="00EE1804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</w:hyperlink>
        </w:p>
        <w:p w14:paraId="2B5F356D" w14:textId="704D2DF8" w:rsidR="00312CAB" w:rsidRDefault="005C10D6" w:rsidP="005136C6">
          <w:pPr>
            <w:pStyle w:val="31"/>
            <w:tabs>
              <w:tab w:val="right" w:leader="dot" w:pos="9628"/>
            </w:tabs>
            <w:spacing w:after="0" w:line="240" w:lineRule="auto"/>
            <w:ind w:left="652"/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469279048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1.</w:t>
            </w:r>
            <w:r w:rsidR="005136C6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4</w:t>
            </w:r>
            <w:r w:rsidR="00EE1804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.2 </w:t>
            </w:r>
            <w:r w:rsidR="004D5A3F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Класс </w:t>
            </w:r>
            <w:r w:rsidR="004D5A3F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Parallel</w:t>
            </w:r>
            <w:r w:rsidR="004D5A3F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и его методы </w:t>
            </w:r>
            <w:r w:rsidR="00EE1804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</w:hyperlink>
        </w:p>
        <w:p w14:paraId="4A63E524" w14:textId="526F7770" w:rsidR="003015CE" w:rsidRPr="003015CE" w:rsidRDefault="005C10D6" w:rsidP="005136C6">
          <w:pPr>
            <w:pStyle w:val="31"/>
            <w:tabs>
              <w:tab w:val="right" w:leader="dot" w:pos="9628"/>
            </w:tabs>
            <w:spacing w:after="0" w:line="240" w:lineRule="auto"/>
            <w:ind w:left="652"/>
            <w:rPr>
              <w:lang w:val="en-US"/>
            </w:rPr>
          </w:pPr>
          <w:hyperlink w:anchor="_Toc469279048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1.</w:t>
            </w:r>
            <w:r w:rsidR="005136C6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4</w:t>
            </w:r>
            <w:r w:rsidR="003015CE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3</w:t>
            </w:r>
            <w:r w:rsidR="003015CE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3015CE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Класс </w:t>
            </w:r>
            <w:r w:rsidR="003015CE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PLINQ</w:t>
            </w:r>
            <w:r w:rsidR="003015CE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и его методы </w:t>
            </w:r>
            <w:r w:rsidR="003015CE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F6A73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1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</w:t>
            </w:r>
          </w:hyperlink>
        </w:p>
        <w:p w14:paraId="7E915FF3" w14:textId="3B4139EF" w:rsidR="00312CAB" w:rsidRPr="000546B8" w:rsidRDefault="005C10D6" w:rsidP="00460032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469279058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2</w:t>
            </w:r>
            <w:r w:rsidR="0026142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Алгоритмический анализ задачи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1</w:t>
            </w:r>
          </w:hyperlink>
          <w:r w:rsidR="000546B8">
            <w:rPr>
              <w:rFonts w:ascii="Times New Roman" w:hAnsi="Times New Roman"/>
              <w:noProof/>
              <w:sz w:val="28"/>
              <w:szCs w:val="28"/>
            </w:rPr>
            <w:t>2</w:t>
          </w:r>
        </w:p>
        <w:p w14:paraId="48862240" w14:textId="76F652EE" w:rsidR="004D5A3F" w:rsidRPr="004D5A3F" w:rsidRDefault="005C10D6" w:rsidP="004D5A3F">
          <w:pPr>
            <w:pStyle w:val="2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59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2</w:t>
            </w:r>
            <w:r w:rsidR="004D5A3F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.1 </w:t>
            </w:r>
            <w:r w:rsidR="004D5A3F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Постановка задачи</w:t>
            </w:r>
            <w:r w:rsidR="004D5A3F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1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</w:hyperlink>
        </w:p>
        <w:p w14:paraId="2A1AE6D0" w14:textId="3E1F0B24" w:rsidR="00312CAB" w:rsidRPr="00312CAB" w:rsidRDefault="005C10D6" w:rsidP="00460032">
          <w:pPr>
            <w:pStyle w:val="2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59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2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</w:t>
            </w:r>
            <w:r w:rsidR="00EC5BA5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2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Анализ исходных данных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1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</w:hyperlink>
        </w:p>
        <w:p w14:paraId="059CC0ED" w14:textId="22BDA04C" w:rsidR="00312CAB" w:rsidRPr="00312CAB" w:rsidRDefault="005C10D6" w:rsidP="00530DA2">
          <w:pPr>
            <w:pStyle w:val="2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60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2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</w:t>
            </w:r>
            <w:r w:rsidR="00EC5BA5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3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Алгоритм обработки исходных данных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1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</w:hyperlink>
        </w:p>
        <w:p w14:paraId="69A1E8BC" w14:textId="661CAF53" w:rsidR="00312CAB" w:rsidRPr="00312CAB" w:rsidRDefault="005C10D6" w:rsidP="00460032">
          <w:pPr>
            <w:pStyle w:val="2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62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2</w:t>
            </w:r>
            <w:r w:rsidR="00530DA2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</w:t>
            </w:r>
            <w:r w:rsidR="00EC5BA5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4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Алгоритм </w:t>
            </w:r>
            <w:r w:rsidR="004D5A3F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решения СЛАУ с помощью метода </w:t>
            </w:r>
            <w:r w:rsidR="004D5A3F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LU</w:t>
            </w:r>
            <w:r w:rsidR="004D5A3F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-разложения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1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</w:hyperlink>
        </w:p>
        <w:p w14:paraId="3C0AEB40" w14:textId="61058825" w:rsidR="00530DA2" w:rsidRDefault="005C10D6" w:rsidP="00530DA2">
          <w:pPr>
            <w:pStyle w:val="21"/>
            <w:tabs>
              <w:tab w:val="right" w:leader="dot" w:pos="9628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469279063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2</w:t>
            </w:r>
            <w:r w:rsidR="00530DA2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</w:t>
            </w:r>
            <w:r w:rsidR="00EC5BA5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5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Алгоритм </w:t>
            </w:r>
            <w:r w:rsidR="004D5A3F" w:rsidRPr="004D5A3F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решения СЛАУ с помощью метода</w:t>
            </w:r>
            <w:r w:rsidR="004D5A3F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Гаусса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421BE">
              <w:rPr>
                <w:rFonts w:ascii="Times New Roman" w:hAnsi="Times New Roman"/>
                <w:noProof/>
                <w:webHidden/>
                <w:sz w:val="28"/>
                <w:szCs w:val="28"/>
                <w:lang w:val="en-US"/>
              </w:rPr>
              <w:t>1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</w:hyperlink>
        </w:p>
        <w:p w14:paraId="7E5CADDB" w14:textId="3D90EA91" w:rsidR="009421BE" w:rsidRPr="009421BE" w:rsidRDefault="005C10D6" w:rsidP="009421BE">
          <w:pPr>
            <w:pStyle w:val="21"/>
            <w:tabs>
              <w:tab w:val="right" w:leader="dot" w:pos="9628"/>
            </w:tabs>
            <w:spacing w:after="0" w:line="240" w:lineRule="auto"/>
          </w:pPr>
          <w:hyperlink w:anchor="_Toc469279063" w:history="1">
            <w:r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2</w:t>
            </w:r>
            <w:r w:rsidR="009421BE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</w:t>
            </w:r>
            <w:r w:rsidR="009421BE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>6</w:t>
            </w:r>
            <w:r w:rsidR="009421BE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9421BE" w:rsidRPr="009421BE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Обоснование выбранного инструментария</w:t>
            </w:r>
            <w:r w:rsidR="009421BE">
              <w:rPr>
                <w:rStyle w:val="af6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9421BE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</w:hyperlink>
        </w:p>
        <w:p w14:paraId="24FE8FF1" w14:textId="1DDA59E0" w:rsidR="00312CAB" w:rsidRDefault="005C10D6" w:rsidP="00460032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val="en-US"/>
            </w:rPr>
          </w:pPr>
          <w:hyperlink w:anchor="_Toc469279064" w:history="1">
            <w:r w:rsidR="000546B8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3</w:t>
            </w:r>
            <w:r w:rsidR="0026142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Разработка программного кода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</w:hyperlink>
        </w:p>
        <w:p w14:paraId="03B22F7C" w14:textId="339A0525" w:rsidR="00D07E76" w:rsidRPr="00312CAB" w:rsidRDefault="00D07E76" w:rsidP="00D07E76">
          <w:pPr>
            <w:pStyle w:val="11"/>
            <w:tabs>
              <w:tab w:val="right" w:leader="dot" w:pos="9628"/>
            </w:tabs>
            <w:spacing w:after="0" w:line="240" w:lineRule="auto"/>
            <w:ind w:left="221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66" w:history="1">
            <w:r w:rsidR="000546B8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3</w:t>
            </w:r>
            <w:r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1</w:t>
            </w:r>
            <w:r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0546B8" w:rsidRPr="000546B8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Описание структуры проекта и его компонентов</w:t>
            </w:r>
            <w:r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</w:hyperlink>
        </w:p>
        <w:p w14:paraId="2D26F802" w14:textId="0FB5073A" w:rsidR="00D07E76" w:rsidRPr="00312CAB" w:rsidRDefault="00D07E76" w:rsidP="00D07E76">
          <w:pPr>
            <w:pStyle w:val="11"/>
            <w:tabs>
              <w:tab w:val="right" w:leader="dot" w:pos="9628"/>
            </w:tabs>
            <w:spacing w:after="0" w:line="240" w:lineRule="auto"/>
            <w:ind w:left="221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66" w:history="1">
            <w:r w:rsidR="000546B8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3</w:t>
            </w:r>
            <w:r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2</w:t>
            </w:r>
            <w:r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0546B8" w:rsidRPr="000546B8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Пользовательский интерфейс</w:t>
            </w:r>
            <w:r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</w:t>
            </w:r>
          </w:hyperlink>
        </w:p>
        <w:p w14:paraId="6BA4FFA5" w14:textId="2D6B0569" w:rsidR="00312CAB" w:rsidRPr="00312CAB" w:rsidRDefault="005C10D6" w:rsidP="00FA2F09">
          <w:pPr>
            <w:pStyle w:val="11"/>
            <w:tabs>
              <w:tab w:val="right" w:leader="dot" w:pos="9628"/>
            </w:tabs>
            <w:spacing w:after="0" w:line="240" w:lineRule="auto"/>
            <w:ind w:left="221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66" w:history="1">
            <w:r w:rsidR="000546B8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3</w:t>
            </w:r>
            <w:r w:rsidR="00D07E76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.3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4F6A73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Анализ</w:t>
            </w:r>
            <w:r w:rsidR="0026142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результатов и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</w:t>
            </w:r>
            <w:r w:rsidR="0026142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выводы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F6A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</w:hyperlink>
        </w:p>
        <w:p w14:paraId="33F05C9F" w14:textId="7DB441AE" w:rsidR="00312CAB" w:rsidRPr="00312CAB" w:rsidRDefault="005C10D6" w:rsidP="00460032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67" w:history="1">
            <w:r w:rsidR="0026142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F6A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</w:hyperlink>
        </w:p>
        <w:p w14:paraId="271E0705" w14:textId="0C1FFC47" w:rsidR="00312CAB" w:rsidRPr="00312CAB" w:rsidRDefault="005C10D6" w:rsidP="00460032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68" w:history="1">
            <w:r w:rsidR="0026142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AF493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</w:hyperlink>
        </w:p>
        <w:p w14:paraId="46001AB1" w14:textId="420ECC3A" w:rsidR="00312CAB" w:rsidRPr="00312CAB" w:rsidRDefault="005C10D6" w:rsidP="00460032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hyperlink w:anchor="_Toc469279069" w:history="1">
            <w:r w:rsidR="0026142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Приложение</w:t>
            </w:r>
            <w:r w:rsidR="00312CAB" w:rsidRPr="00312CAB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А</w:t>
            </w:r>
            <w:r w:rsidR="003643A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 xml:space="preserve"> – </w:t>
            </w:r>
            <w:r w:rsidR="00346964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И</w:t>
            </w:r>
            <w:r w:rsidR="003643A7">
              <w:rPr>
                <w:rStyle w:val="af6"/>
                <w:rFonts w:ascii="Times New Roman" w:hAnsi="Times New Roman"/>
                <w:noProof/>
                <w:sz w:val="28"/>
                <w:szCs w:val="28"/>
              </w:rPr>
              <w:t>сходный код программы</w:t>
            </w:r>
            <w:r w:rsidR="00312CAB" w:rsidRPr="00312CA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546B8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0</w:t>
            </w:r>
          </w:hyperlink>
        </w:p>
        <w:p w14:paraId="0868E310" w14:textId="459A8DED" w:rsidR="00FA2F09" w:rsidRPr="00312CAB" w:rsidRDefault="00666FF1" w:rsidP="00FA2F09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  <w:r w:rsidRPr="00312CAB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  <w:r w:rsidR="00FA2F09" w:rsidRPr="00FA2F09">
            <w:rPr>
              <w:rFonts w:ascii="Times New Roman" w:hAnsi="Times New Roman"/>
              <w:noProof/>
              <w:sz w:val="28"/>
              <w:szCs w:val="28"/>
            </w:rPr>
            <w:t xml:space="preserve">Приложение </w:t>
          </w:r>
          <w:r w:rsidR="00FA2F09">
            <w:rPr>
              <w:rFonts w:ascii="Times New Roman" w:hAnsi="Times New Roman"/>
              <w:noProof/>
              <w:sz w:val="28"/>
              <w:szCs w:val="28"/>
            </w:rPr>
            <w:t>Б</w:t>
          </w:r>
          <w:r w:rsidR="00FA2F09" w:rsidRPr="00FA2F09">
            <w:rPr>
              <w:rFonts w:ascii="Times New Roman" w:hAnsi="Times New Roman"/>
              <w:noProof/>
              <w:sz w:val="28"/>
              <w:szCs w:val="28"/>
            </w:rPr>
            <w:t xml:space="preserve"> – </w:t>
          </w:r>
          <w:r w:rsidR="00F14DF4">
            <w:rPr>
              <w:rFonts w:ascii="Times New Roman" w:hAnsi="Times New Roman"/>
              <w:noProof/>
              <w:sz w:val="28"/>
              <w:szCs w:val="28"/>
            </w:rPr>
            <w:t>Блок-с</w:t>
          </w:r>
          <w:r w:rsidR="00FA2F09">
            <w:rPr>
              <w:rFonts w:ascii="Times New Roman" w:hAnsi="Times New Roman"/>
              <w:noProof/>
              <w:sz w:val="28"/>
              <w:szCs w:val="28"/>
            </w:rPr>
            <w:t>хемы алгоритмов</w:t>
          </w:r>
          <w:r w:rsidR="00FA2F09" w:rsidRPr="00312CAB">
            <w:rPr>
              <w:rFonts w:ascii="Times New Roman" w:hAnsi="Times New Roman"/>
              <w:noProof/>
              <w:webHidden/>
              <w:sz w:val="28"/>
              <w:szCs w:val="28"/>
            </w:rPr>
            <w:tab/>
          </w:r>
          <w:r w:rsidR="00C13154">
            <w:rPr>
              <w:rFonts w:ascii="Times New Roman" w:hAnsi="Times New Roman"/>
              <w:noProof/>
              <w:webHidden/>
              <w:sz w:val="28"/>
              <w:szCs w:val="28"/>
            </w:rPr>
            <w:t>58</w:t>
          </w:r>
        </w:p>
        <w:p w14:paraId="6F3B73D3" w14:textId="33EB10DF" w:rsidR="00762427" w:rsidRPr="00FA2F09" w:rsidRDefault="00762427" w:rsidP="00762427">
          <w:pPr>
            <w:pStyle w:val="11"/>
            <w:tabs>
              <w:tab w:val="right" w:leader="dot" w:pos="9628"/>
            </w:tabs>
            <w:spacing w:after="0" w:line="240" w:lineRule="auto"/>
            <w:rPr>
              <w:rFonts w:ascii="Times New Roman" w:eastAsiaTheme="minorEastAsia" w:hAnsi="Times New Roman"/>
              <w:noProof/>
              <w:sz w:val="28"/>
              <w:szCs w:val="28"/>
              <w:lang w:eastAsia="ru-RU"/>
            </w:rPr>
          </w:pPr>
        </w:p>
        <w:p w14:paraId="3DC45953" w14:textId="215C800C" w:rsidR="00666FF1" w:rsidRPr="00666FF1" w:rsidRDefault="005C10D6" w:rsidP="00460032">
          <w:pPr>
            <w:spacing w:after="0" w:line="240" w:lineRule="auto"/>
            <w:rPr>
              <w:rFonts w:ascii="Times New Roman" w:hAnsi="Times New Roman"/>
              <w:sz w:val="28"/>
              <w:szCs w:val="28"/>
            </w:rPr>
          </w:pPr>
        </w:p>
      </w:sdtContent>
    </w:sdt>
    <w:p w14:paraId="30A387EA" w14:textId="77777777" w:rsidR="00333407" w:rsidRPr="00333407" w:rsidRDefault="00333407" w:rsidP="00333407">
      <w:pPr>
        <w:pStyle w:val="a5"/>
      </w:pPr>
    </w:p>
    <w:p w14:paraId="0CA1EFC8" w14:textId="77777777" w:rsidR="009E7275" w:rsidRDefault="009E7275" w:rsidP="009E7275">
      <w:pPr>
        <w:pStyle w:val="a5"/>
      </w:pPr>
    </w:p>
    <w:p w14:paraId="3B7881FB" w14:textId="77777777" w:rsidR="009E7275" w:rsidRDefault="009E7275" w:rsidP="009E7275">
      <w:pPr>
        <w:pStyle w:val="a5"/>
        <w:sectPr w:rsidR="009E7275" w:rsidSect="00177345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p w14:paraId="191F481D" w14:textId="77777777" w:rsidR="009E7275" w:rsidRDefault="009E7275" w:rsidP="001142A7">
      <w:pPr>
        <w:pStyle w:val="a4"/>
      </w:pPr>
      <w:bookmarkStart w:id="2" w:name="_Toc469266164"/>
      <w:bookmarkStart w:id="3" w:name="_Toc469279035"/>
      <w:r w:rsidRPr="001142A7">
        <w:lastRenderedPageBreak/>
        <w:t>ВВЕДЕНИЕ</w:t>
      </w:r>
      <w:bookmarkEnd w:id="2"/>
      <w:bookmarkEnd w:id="3"/>
    </w:p>
    <w:p w14:paraId="601E306A" w14:textId="77777777" w:rsidR="009E7275" w:rsidRDefault="009E7275" w:rsidP="009E7275">
      <w:pPr>
        <w:pStyle w:val="a5"/>
      </w:pPr>
    </w:p>
    <w:p w14:paraId="01342EF9" w14:textId="62EA54F8" w:rsidR="00151A2D" w:rsidRPr="00C43DD9" w:rsidRDefault="0045208E" w:rsidP="0045208E">
      <w:pPr>
        <w:pStyle w:val="a5"/>
        <w:rPr>
          <w:color w:val="000000"/>
          <w:szCs w:val="28"/>
          <w:shd w:val="clear" w:color="auto" w:fill="FFFFFF"/>
          <w:lang w:val="en-US"/>
        </w:rPr>
      </w:pPr>
      <w:r w:rsidRPr="0045208E">
        <w:rPr>
          <w:color w:val="000000"/>
          <w:szCs w:val="28"/>
          <w:shd w:val="clear" w:color="auto" w:fill="FFFFFF"/>
        </w:rPr>
        <w:t>Система линейных алгебраических уравнений</w:t>
      </w:r>
      <w:r w:rsidR="00151A2D" w:rsidRPr="00151A2D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–</w:t>
      </w:r>
      <w:r w:rsidR="00151A2D" w:rsidRPr="00151A2D">
        <w:rPr>
          <w:color w:val="000000"/>
          <w:szCs w:val="28"/>
          <w:shd w:val="clear" w:color="auto" w:fill="FFFFFF"/>
        </w:rPr>
        <w:t xml:space="preserve"> </w:t>
      </w:r>
      <w:r w:rsidRPr="0045208E">
        <w:rPr>
          <w:color w:val="000000"/>
          <w:szCs w:val="28"/>
          <w:shd w:val="clear" w:color="auto" w:fill="FFFFFF"/>
        </w:rPr>
        <w:t>система уравнений, каждое уравнен</w:t>
      </w:r>
      <w:r>
        <w:rPr>
          <w:color w:val="000000"/>
          <w:szCs w:val="28"/>
          <w:shd w:val="clear" w:color="auto" w:fill="FFFFFF"/>
        </w:rPr>
        <w:t xml:space="preserve">ие в которой является линейным (т.е. </w:t>
      </w:r>
      <w:r w:rsidRPr="0045208E">
        <w:rPr>
          <w:color w:val="000000"/>
          <w:szCs w:val="28"/>
          <w:shd w:val="clear" w:color="auto" w:fill="FFFFFF"/>
        </w:rPr>
        <w:t>алгебраическим уравнением первой степени</w:t>
      </w:r>
      <w:r>
        <w:rPr>
          <w:color w:val="000000"/>
          <w:szCs w:val="28"/>
          <w:shd w:val="clear" w:color="auto" w:fill="FFFFFF"/>
        </w:rPr>
        <w:t>)</w:t>
      </w:r>
      <w:r w:rsidRPr="0045208E">
        <w:rPr>
          <w:color w:val="000000"/>
          <w:szCs w:val="28"/>
          <w:shd w:val="clear" w:color="auto" w:fill="FFFFFF"/>
        </w:rPr>
        <w:t>.</w:t>
      </w:r>
      <w:r w:rsidR="00151A2D" w:rsidRPr="0045208E">
        <w:rPr>
          <w:color w:val="000000"/>
          <w:szCs w:val="28"/>
          <w:shd w:val="clear" w:color="auto" w:fill="FFFFFF"/>
        </w:rPr>
        <w:t xml:space="preserve"> </w:t>
      </w:r>
      <w:r w:rsidRPr="0045208E">
        <w:rPr>
          <w:color w:val="000000"/>
          <w:szCs w:val="28"/>
          <w:shd w:val="clear" w:color="auto" w:fill="FFFFFF"/>
        </w:rPr>
        <w:t>Решение систем лин</w:t>
      </w:r>
      <w:r>
        <w:rPr>
          <w:color w:val="000000"/>
          <w:szCs w:val="28"/>
          <w:shd w:val="clear" w:color="auto" w:fill="FFFFFF"/>
        </w:rPr>
        <w:t>ейных алгебраических уравнений является одной</w:t>
      </w:r>
      <w:r w:rsidRPr="0045208E">
        <w:rPr>
          <w:color w:val="000000"/>
          <w:szCs w:val="28"/>
          <w:shd w:val="clear" w:color="auto" w:fill="FFFFFF"/>
        </w:rPr>
        <w:t xml:space="preserve"> из классических задач линейной алгебры, во многом определившая её объекты и методы</w:t>
      </w:r>
      <w:r w:rsidR="00C43DD9" w:rsidRPr="00C43DD9">
        <w:rPr>
          <w:color w:val="000000"/>
          <w:szCs w:val="28"/>
          <w:shd w:val="clear" w:color="auto" w:fill="FFFFFF"/>
        </w:rPr>
        <w:t xml:space="preserve"> </w:t>
      </w:r>
      <w:r w:rsidR="00C43DD9" w:rsidRPr="00C43DD9">
        <w:rPr>
          <w:color w:val="000000"/>
          <w:szCs w:val="28"/>
          <w:shd w:val="clear" w:color="auto" w:fill="FFFFFF"/>
        </w:rPr>
        <w:t>[1]</w:t>
      </w:r>
      <w:r w:rsidRPr="0045208E">
        <w:rPr>
          <w:color w:val="000000"/>
          <w:szCs w:val="28"/>
          <w:shd w:val="clear" w:color="auto" w:fill="FFFFFF"/>
        </w:rPr>
        <w:t>. Кроме того, линейные алгебраические уравнения и методы их решения играют важную роль во многих прикладных направлениях, в том числе в линейном программировании, эконометрике.</w:t>
      </w:r>
      <w:r w:rsidR="00C43DD9" w:rsidRPr="00C43DD9">
        <w:rPr>
          <w:color w:val="000000"/>
          <w:szCs w:val="28"/>
          <w:shd w:val="clear" w:color="auto" w:fill="FFFFFF"/>
        </w:rPr>
        <w:t xml:space="preserve"> </w:t>
      </w:r>
    </w:p>
    <w:p w14:paraId="49FABF7A" w14:textId="3D86F74E" w:rsidR="009E20A1" w:rsidRDefault="00772D2B" w:rsidP="009E20A1">
      <w:pPr>
        <w:pStyle w:val="a5"/>
      </w:pPr>
      <w:r>
        <w:rPr>
          <w:color w:val="000000"/>
          <w:szCs w:val="28"/>
          <w:shd w:val="clear" w:color="auto" w:fill="FFFFFF"/>
        </w:rPr>
        <w:t>Системы линейных уравнений малых порядков могут быть решены вручную при знании необходимых алгоритмов, однако нахождение решений СЛАУ больших порядков является довольно затруднительной и трудоёмкой задачей для человека. Это создаёт востребованность в инструменте, автоматизирующем данные вычисления.</w:t>
      </w:r>
      <w:r w:rsidR="00D73BA3">
        <w:rPr>
          <w:color w:val="000000"/>
          <w:szCs w:val="28"/>
          <w:shd w:val="clear" w:color="auto" w:fill="FFFFFF"/>
        </w:rPr>
        <w:t xml:space="preserve"> Более того, для выполнения компьютерного моделирования и некоторых алгоритмов требуется решать системы уравнений, что делает выполнение данной задачи человеком</w:t>
      </w:r>
      <w:r w:rsidR="00245C5B">
        <w:rPr>
          <w:color w:val="000000"/>
          <w:szCs w:val="28"/>
          <w:shd w:val="clear" w:color="auto" w:fill="FFFFFF"/>
        </w:rPr>
        <w:t xml:space="preserve"> </w:t>
      </w:r>
      <w:r w:rsidR="00D73BA3">
        <w:rPr>
          <w:color w:val="000000"/>
          <w:szCs w:val="28"/>
          <w:shd w:val="clear" w:color="auto" w:fill="FFFFFF"/>
        </w:rPr>
        <w:t>нецелесообразным. Электронно-вычислительные машины справляются с этой задачей за значительно короткое время</w:t>
      </w:r>
      <w:r w:rsidR="008D7016">
        <w:rPr>
          <w:color w:val="000000"/>
          <w:szCs w:val="28"/>
          <w:shd w:val="clear" w:color="auto" w:fill="FFFFFF"/>
        </w:rPr>
        <w:t>, а также могут работать с большим количеством входных данных.</w:t>
      </w:r>
    </w:p>
    <w:p w14:paraId="3210A945" w14:textId="2B764826" w:rsidR="008D7016" w:rsidRDefault="008D7016" w:rsidP="009E7275">
      <w:pPr>
        <w:pStyle w:val="a5"/>
        <w:rPr>
          <w:color w:val="000000"/>
          <w:szCs w:val="28"/>
        </w:rPr>
      </w:pPr>
      <w:r>
        <w:rPr>
          <w:color w:val="000000"/>
          <w:szCs w:val="28"/>
        </w:rPr>
        <w:t xml:space="preserve">С течением времени увеличивается количество применяемых в расчётах данных, что позволяет, например, уточнить выходные данные, полученные с помощью компьютерного моделирования. Но с ростом количества данных растёт и время, затрачиваемое на выполнение расчётов. Однако технический прогресс не стоит на месте, что позволяет использовать аппаратные (и в следствии программные) средства с большей эффективностью. </w:t>
      </w:r>
      <w:r w:rsidR="00245C5B">
        <w:rPr>
          <w:color w:val="000000"/>
          <w:szCs w:val="28"/>
        </w:rPr>
        <w:t>Одним из</w:t>
      </w:r>
      <w:r>
        <w:rPr>
          <w:color w:val="000000"/>
          <w:szCs w:val="28"/>
        </w:rPr>
        <w:t xml:space="preserve"> </w:t>
      </w:r>
      <w:r w:rsidR="00171A1A">
        <w:rPr>
          <w:color w:val="000000"/>
          <w:szCs w:val="28"/>
        </w:rPr>
        <w:t>способ</w:t>
      </w:r>
      <w:r w:rsidR="00245C5B">
        <w:rPr>
          <w:color w:val="000000"/>
          <w:szCs w:val="28"/>
        </w:rPr>
        <w:t>ов</w:t>
      </w:r>
      <w:r w:rsidR="00171A1A">
        <w:rPr>
          <w:color w:val="000000"/>
          <w:szCs w:val="28"/>
        </w:rPr>
        <w:t xml:space="preserve"> увеличения производительности вычислительной системы является</w:t>
      </w:r>
      <w:r>
        <w:rPr>
          <w:color w:val="000000"/>
          <w:szCs w:val="28"/>
        </w:rPr>
        <w:t xml:space="preserve"> </w:t>
      </w:r>
      <w:r w:rsidR="00171A1A">
        <w:rPr>
          <w:color w:val="000000"/>
          <w:szCs w:val="28"/>
        </w:rPr>
        <w:t>распараллеливание про</w:t>
      </w:r>
      <w:r w:rsidR="00245C5B">
        <w:rPr>
          <w:color w:val="000000"/>
          <w:szCs w:val="28"/>
        </w:rPr>
        <w:t>цессов, что позволяет при правильной реализации алгоритма производить вычисление данных за относительно короткое время.</w:t>
      </w:r>
      <w:r>
        <w:rPr>
          <w:color w:val="000000"/>
          <w:szCs w:val="28"/>
        </w:rPr>
        <w:t xml:space="preserve">  </w:t>
      </w:r>
    </w:p>
    <w:p w14:paraId="4BA1A3E6" w14:textId="5BDCD437" w:rsidR="000D0215" w:rsidRDefault="00DC3CF5" w:rsidP="009E7275">
      <w:pPr>
        <w:pStyle w:val="a5"/>
        <w:rPr>
          <w:color w:val="000000"/>
          <w:szCs w:val="28"/>
        </w:rPr>
      </w:pPr>
      <w:r>
        <w:rPr>
          <w:color w:val="000000"/>
          <w:szCs w:val="28"/>
        </w:rPr>
        <w:t>Цел</w:t>
      </w:r>
      <w:r w:rsidR="003643A7">
        <w:rPr>
          <w:color w:val="000000"/>
          <w:szCs w:val="28"/>
        </w:rPr>
        <w:t>ями</w:t>
      </w:r>
      <w:r w:rsidR="00096688">
        <w:rPr>
          <w:color w:val="000000"/>
          <w:szCs w:val="28"/>
        </w:rPr>
        <w:t xml:space="preserve"> данно</w:t>
      </w:r>
      <w:r>
        <w:rPr>
          <w:color w:val="000000"/>
          <w:szCs w:val="28"/>
        </w:rPr>
        <w:t>го</w:t>
      </w:r>
      <w:r w:rsidR="009E7275" w:rsidRPr="002F2507">
        <w:rPr>
          <w:color w:val="000000"/>
          <w:szCs w:val="28"/>
        </w:rPr>
        <w:t xml:space="preserve"> курсов</w:t>
      </w:r>
      <w:r w:rsidR="00096688">
        <w:rPr>
          <w:color w:val="000000"/>
          <w:szCs w:val="28"/>
        </w:rPr>
        <w:t>о</w:t>
      </w:r>
      <w:r>
        <w:rPr>
          <w:color w:val="000000"/>
          <w:szCs w:val="28"/>
        </w:rPr>
        <w:t>го</w:t>
      </w:r>
      <w:r w:rsidR="00096688">
        <w:rPr>
          <w:color w:val="000000"/>
          <w:szCs w:val="28"/>
        </w:rPr>
        <w:t xml:space="preserve"> проект</w:t>
      </w:r>
      <w:r>
        <w:rPr>
          <w:color w:val="000000"/>
          <w:szCs w:val="28"/>
        </w:rPr>
        <w:t>а явля</w:t>
      </w:r>
      <w:r w:rsidR="003643A7">
        <w:rPr>
          <w:color w:val="000000"/>
          <w:szCs w:val="28"/>
        </w:rPr>
        <w:t>ю</w:t>
      </w:r>
      <w:r>
        <w:rPr>
          <w:color w:val="000000"/>
          <w:szCs w:val="28"/>
        </w:rPr>
        <w:t>тся</w:t>
      </w:r>
      <w:r w:rsidR="000D20A7">
        <w:rPr>
          <w:color w:val="000000"/>
          <w:szCs w:val="28"/>
        </w:rPr>
        <w:t xml:space="preserve"> разработ</w:t>
      </w:r>
      <w:r>
        <w:rPr>
          <w:color w:val="000000"/>
          <w:szCs w:val="28"/>
        </w:rPr>
        <w:t>к</w:t>
      </w:r>
      <w:r w:rsidR="000D20A7">
        <w:rPr>
          <w:color w:val="000000"/>
          <w:szCs w:val="28"/>
        </w:rPr>
        <w:t xml:space="preserve">а </w:t>
      </w:r>
      <w:r>
        <w:rPr>
          <w:color w:val="000000"/>
          <w:szCs w:val="28"/>
        </w:rPr>
        <w:t>приложения</w:t>
      </w:r>
      <w:r w:rsidR="000D20A7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 xml:space="preserve">позволяющего </w:t>
      </w:r>
      <w:r w:rsidR="000D20A7">
        <w:rPr>
          <w:color w:val="000000"/>
          <w:szCs w:val="28"/>
        </w:rPr>
        <w:t>реша</w:t>
      </w:r>
      <w:r>
        <w:rPr>
          <w:color w:val="000000"/>
          <w:szCs w:val="28"/>
        </w:rPr>
        <w:t>ть</w:t>
      </w:r>
      <w:r w:rsidR="00171A1A">
        <w:rPr>
          <w:color w:val="000000"/>
          <w:szCs w:val="28"/>
        </w:rPr>
        <w:t xml:space="preserve"> системы линейных алгебраических</w:t>
      </w:r>
      <w:r w:rsidR="000D20A7">
        <w:rPr>
          <w:color w:val="000000"/>
          <w:szCs w:val="28"/>
        </w:rPr>
        <w:t xml:space="preserve"> уравнени</w:t>
      </w:r>
      <w:r w:rsidR="00171A1A">
        <w:rPr>
          <w:color w:val="000000"/>
          <w:szCs w:val="28"/>
        </w:rPr>
        <w:t>й</w:t>
      </w:r>
      <w:r w:rsidR="00245C5B">
        <w:rPr>
          <w:color w:val="000000"/>
          <w:szCs w:val="28"/>
        </w:rPr>
        <w:t xml:space="preserve"> распределённым</w:t>
      </w:r>
      <w:r w:rsidR="000D20A7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метод</w:t>
      </w:r>
      <w:r w:rsidR="00245C5B">
        <w:rPr>
          <w:color w:val="000000"/>
          <w:szCs w:val="28"/>
        </w:rPr>
        <w:t>ом</w:t>
      </w:r>
      <w:r w:rsidR="00234C64">
        <w:rPr>
          <w:color w:val="000000"/>
          <w:szCs w:val="28"/>
        </w:rPr>
        <w:t xml:space="preserve"> </w:t>
      </w:r>
      <w:r w:rsidR="00171A1A">
        <w:rPr>
          <w:color w:val="000000"/>
          <w:szCs w:val="28"/>
          <w:lang w:val="en-US"/>
        </w:rPr>
        <w:t>LU</w:t>
      </w:r>
      <w:r w:rsidR="00171A1A" w:rsidRPr="00171A1A">
        <w:rPr>
          <w:color w:val="000000"/>
          <w:szCs w:val="28"/>
        </w:rPr>
        <w:t>-</w:t>
      </w:r>
      <w:r w:rsidR="00171A1A">
        <w:rPr>
          <w:color w:val="000000"/>
          <w:szCs w:val="28"/>
        </w:rPr>
        <w:t>разложения</w:t>
      </w:r>
      <w:r w:rsidR="00245C5B">
        <w:rPr>
          <w:color w:val="000000"/>
          <w:szCs w:val="28"/>
        </w:rPr>
        <w:t xml:space="preserve">, сравнение его эффективности относительно его линейного варианта реализации </w:t>
      </w:r>
      <w:r w:rsidR="00234C64">
        <w:rPr>
          <w:color w:val="000000"/>
          <w:szCs w:val="28"/>
        </w:rPr>
        <w:t>и</w:t>
      </w:r>
      <w:r w:rsidR="00245C5B">
        <w:rPr>
          <w:color w:val="000000"/>
          <w:szCs w:val="28"/>
        </w:rPr>
        <w:t xml:space="preserve"> распределённого варианта метода</w:t>
      </w:r>
      <w:r>
        <w:rPr>
          <w:color w:val="000000"/>
          <w:szCs w:val="28"/>
        </w:rPr>
        <w:t xml:space="preserve"> </w:t>
      </w:r>
      <w:r w:rsidR="00171A1A">
        <w:rPr>
          <w:color w:val="000000"/>
          <w:szCs w:val="28"/>
        </w:rPr>
        <w:t>Гаусса</w:t>
      </w:r>
      <w:r w:rsidR="00245C5B" w:rsidRPr="00245C5B">
        <w:rPr>
          <w:color w:val="000000"/>
          <w:szCs w:val="28"/>
        </w:rPr>
        <w:t>,</w:t>
      </w:r>
      <w:r w:rsidR="003643A7">
        <w:rPr>
          <w:color w:val="000000"/>
          <w:szCs w:val="28"/>
        </w:rPr>
        <w:t xml:space="preserve"> изучение</w:t>
      </w:r>
      <w:r w:rsidR="00D40C64">
        <w:rPr>
          <w:color w:val="000000"/>
          <w:szCs w:val="28"/>
        </w:rPr>
        <w:t xml:space="preserve"> алгоритмов </w:t>
      </w:r>
      <w:r w:rsidR="00171A1A">
        <w:rPr>
          <w:color w:val="000000"/>
          <w:szCs w:val="28"/>
        </w:rPr>
        <w:t xml:space="preserve">этих </w:t>
      </w:r>
      <w:r w:rsidR="00D40C64">
        <w:rPr>
          <w:color w:val="000000"/>
          <w:szCs w:val="28"/>
        </w:rPr>
        <w:t>методов</w:t>
      </w:r>
      <w:r w:rsidR="00171A1A">
        <w:rPr>
          <w:color w:val="000000"/>
          <w:szCs w:val="28"/>
        </w:rPr>
        <w:t xml:space="preserve"> </w:t>
      </w:r>
      <w:r w:rsidR="00D40C64">
        <w:rPr>
          <w:color w:val="000000"/>
          <w:szCs w:val="28"/>
        </w:rPr>
        <w:t xml:space="preserve">и </w:t>
      </w:r>
      <w:r w:rsidR="00171A1A">
        <w:rPr>
          <w:color w:val="000000"/>
          <w:szCs w:val="28"/>
        </w:rPr>
        <w:t xml:space="preserve">изучение </w:t>
      </w:r>
      <w:r w:rsidR="00C143B7">
        <w:rPr>
          <w:color w:val="000000"/>
          <w:szCs w:val="28"/>
        </w:rPr>
        <w:t>методов</w:t>
      </w:r>
      <w:r w:rsidR="00171A1A">
        <w:rPr>
          <w:color w:val="000000"/>
          <w:szCs w:val="28"/>
        </w:rPr>
        <w:t xml:space="preserve"> распараллеливания процессов</w:t>
      </w:r>
      <w:r w:rsidR="009E7275" w:rsidRPr="002F2507">
        <w:rPr>
          <w:color w:val="000000"/>
          <w:szCs w:val="28"/>
        </w:rPr>
        <w:t>.</w:t>
      </w:r>
      <w:r w:rsidR="009E7275">
        <w:rPr>
          <w:color w:val="000000"/>
          <w:szCs w:val="28"/>
        </w:rPr>
        <w:t xml:space="preserve"> </w:t>
      </w:r>
    </w:p>
    <w:p w14:paraId="28E7042E" w14:textId="02DAA993" w:rsidR="00D40C64" w:rsidRDefault="00D40C64" w:rsidP="00F0445E">
      <w:pPr>
        <w:pStyle w:val="a5"/>
      </w:pPr>
      <w:r>
        <w:rPr>
          <w:color w:val="000000"/>
          <w:szCs w:val="28"/>
        </w:rPr>
        <w:t>Задачи данного курсового проекта следующие:</w:t>
      </w:r>
    </w:p>
    <w:p w14:paraId="7455910E" w14:textId="552721B0" w:rsidR="00D40C64" w:rsidRDefault="00C43DD9" w:rsidP="00D40C64">
      <w:pPr>
        <w:pStyle w:val="a5"/>
        <w:numPr>
          <w:ilvl w:val="0"/>
          <w:numId w:val="3"/>
        </w:numPr>
        <w:tabs>
          <w:tab w:val="left" w:pos="993"/>
        </w:tabs>
        <w:ind w:left="0" w:firstLine="709"/>
      </w:pPr>
      <w:r>
        <w:t>и</w:t>
      </w:r>
      <w:r w:rsidR="00D40C64">
        <w:t xml:space="preserve">зучить </w:t>
      </w:r>
      <w:r w:rsidR="005339AE">
        <w:t>теоретический материал о</w:t>
      </w:r>
      <w:r w:rsidR="00D40C64">
        <w:t xml:space="preserve"> заданных метод</w:t>
      </w:r>
      <w:r w:rsidR="005339AE">
        <w:t>ах</w:t>
      </w:r>
      <w:r w:rsidR="00D40C64">
        <w:t xml:space="preserve"> решения </w:t>
      </w:r>
      <w:r w:rsidR="00171A1A">
        <w:t>систем линейных алгебраических</w:t>
      </w:r>
      <w:r w:rsidR="00D40C64">
        <w:t xml:space="preserve"> уравнений;</w:t>
      </w:r>
    </w:p>
    <w:p w14:paraId="45C764DE" w14:textId="2AC8A060" w:rsidR="00D40C64" w:rsidRDefault="00C43DD9" w:rsidP="00D40C64">
      <w:pPr>
        <w:pStyle w:val="a5"/>
        <w:numPr>
          <w:ilvl w:val="0"/>
          <w:numId w:val="3"/>
        </w:numPr>
        <w:tabs>
          <w:tab w:val="left" w:pos="993"/>
        </w:tabs>
        <w:ind w:left="0" w:firstLine="709"/>
      </w:pPr>
      <w:r>
        <w:t>и</w:t>
      </w:r>
      <w:r w:rsidR="00D40C64">
        <w:t xml:space="preserve">зучить принцип устройства и </w:t>
      </w:r>
      <w:r w:rsidR="00245C5B">
        <w:t>способы</w:t>
      </w:r>
      <w:r w:rsidR="00171A1A">
        <w:t xml:space="preserve"> работы с программными средствами методов распараллеливания процессов</w:t>
      </w:r>
      <w:r w:rsidR="00171A1A" w:rsidRPr="00171A1A">
        <w:t>;</w:t>
      </w:r>
    </w:p>
    <w:p w14:paraId="6B273B9D" w14:textId="67F7CDF4" w:rsidR="00F0445E" w:rsidRPr="00F0445E" w:rsidRDefault="00C43DD9" w:rsidP="00D40C64">
      <w:pPr>
        <w:pStyle w:val="a5"/>
        <w:numPr>
          <w:ilvl w:val="0"/>
          <w:numId w:val="3"/>
        </w:numPr>
        <w:tabs>
          <w:tab w:val="left" w:pos="993"/>
        </w:tabs>
        <w:ind w:left="0" w:firstLine="709"/>
      </w:pPr>
      <w:r>
        <w:t>в</w:t>
      </w:r>
      <w:r w:rsidR="00F0445E">
        <w:t>ыполнить алгоритмический анализ поставленной задачи</w:t>
      </w:r>
      <w:r w:rsidR="00F0445E" w:rsidRPr="00F0445E">
        <w:t>;</w:t>
      </w:r>
    </w:p>
    <w:p w14:paraId="6039EA3D" w14:textId="36003593" w:rsidR="00F0445E" w:rsidRPr="00F0445E" w:rsidRDefault="00C43DD9" w:rsidP="00D40C64">
      <w:pPr>
        <w:pStyle w:val="a5"/>
        <w:numPr>
          <w:ilvl w:val="0"/>
          <w:numId w:val="3"/>
        </w:numPr>
        <w:tabs>
          <w:tab w:val="left" w:pos="993"/>
        </w:tabs>
        <w:ind w:left="0" w:firstLine="709"/>
      </w:pPr>
      <w:r>
        <w:t>р</w:t>
      </w:r>
      <w:r w:rsidR="00F0445E">
        <w:t>азработать программный код, ориентируясь на информации, полученной и проанализированной на предыдущих этапах</w:t>
      </w:r>
      <w:r w:rsidR="00F0445E" w:rsidRPr="00F0445E">
        <w:t>;</w:t>
      </w:r>
    </w:p>
    <w:p w14:paraId="11AAB056" w14:textId="66089F93" w:rsidR="00D40C64" w:rsidRDefault="00C43DD9" w:rsidP="00D40C64">
      <w:pPr>
        <w:pStyle w:val="a5"/>
        <w:numPr>
          <w:ilvl w:val="0"/>
          <w:numId w:val="3"/>
        </w:numPr>
        <w:tabs>
          <w:tab w:val="left" w:pos="993"/>
        </w:tabs>
        <w:ind w:left="0" w:firstLine="709"/>
      </w:pPr>
      <w:r>
        <w:t>п</w:t>
      </w:r>
      <w:r w:rsidR="00171A1A">
        <w:t xml:space="preserve">ровести сравнительный анализ эффективности </w:t>
      </w:r>
      <w:r w:rsidR="00245C5B">
        <w:t>реализаций, полученных в результате разработки заданных методов.</w:t>
      </w:r>
    </w:p>
    <w:p w14:paraId="2383D50E" w14:textId="121D0F03" w:rsidR="00D40C64" w:rsidRPr="002F2507" w:rsidRDefault="00D40C64" w:rsidP="009E7275">
      <w:pPr>
        <w:pStyle w:val="a5"/>
        <w:rPr>
          <w:color w:val="000000"/>
          <w:szCs w:val="28"/>
        </w:rPr>
      </w:pPr>
    </w:p>
    <w:p w14:paraId="56C8CE65" w14:textId="58860DAA" w:rsidR="009E7275" w:rsidRDefault="009E7275" w:rsidP="00245C5B">
      <w:pPr>
        <w:pStyle w:val="a5"/>
        <w:ind w:firstLine="0"/>
        <w:sectPr w:rsidR="009E7275" w:rsidSect="00D1431E">
          <w:footerReference w:type="default" r:id="rId13"/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060227FD" w14:textId="07946D5B" w:rsidR="00E933D7" w:rsidRDefault="00C143B7" w:rsidP="002C0944">
      <w:pPr>
        <w:pStyle w:val="a4"/>
      </w:pPr>
      <w:bookmarkStart w:id="4" w:name="_Toc469266166"/>
      <w:bookmarkStart w:id="5" w:name="_Toc469279037"/>
      <w:r>
        <w:lastRenderedPageBreak/>
        <w:t>1</w:t>
      </w:r>
      <w:r w:rsidR="00E933D7">
        <w:t xml:space="preserve"> </w:t>
      </w:r>
      <w:bookmarkEnd w:id="4"/>
      <w:bookmarkEnd w:id="5"/>
      <w:r>
        <w:t>ОБЗОР СУЩЕСТВУЮЩИХ МЕТОДОВ РЕШЕНИЯ ЗАДАЧИ</w:t>
      </w:r>
    </w:p>
    <w:p w14:paraId="1BC4D487" w14:textId="101DCE95" w:rsidR="00E933D7" w:rsidRDefault="00E933D7" w:rsidP="00E933D7">
      <w:pPr>
        <w:pStyle w:val="a5"/>
      </w:pPr>
    </w:p>
    <w:p w14:paraId="267E41CA" w14:textId="0C4FC276" w:rsidR="00112385" w:rsidRDefault="00112385" w:rsidP="00112385">
      <w:pPr>
        <w:pStyle w:val="a5"/>
      </w:pPr>
      <w:r w:rsidRPr="00EE0F91">
        <w:t xml:space="preserve">Рассмотрим систему из </w:t>
      </w:r>
      <m:oMath>
        <m:r>
          <w:rPr>
            <w:rFonts w:ascii="Cambria Math" w:hAnsi="Cambria Math"/>
          </w:rPr>
          <m:t>n</m:t>
        </m:r>
      </m:oMath>
      <w:r w:rsidRPr="00EE0F91">
        <w:t xml:space="preserve"> линейных алгебраических уравнений</w:t>
      </w:r>
      <w:r w:rsidR="00BD5CA8">
        <w:t>:</w:t>
      </w:r>
    </w:p>
    <w:p w14:paraId="54AE99FB" w14:textId="50C9D44F" w:rsidR="00112385" w:rsidRDefault="00112385" w:rsidP="00112385">
      <w:pPr>
        <w:pStyle w:val="a5"/>
      </w:pPr>
    </w:p>
    <w:p w14:paraId="69E2B62F" w14:textId="53AC4278" w:rsidR="007D5903" w:rsidRPr="00EE0F91" w:rsidRDefault="005C10D6" w:rsidP="007D5903">
      <w:pPr>
        <w:pStyle w:val="a5"/>
        <w:ind w:left="2835" w:firstLine="0"/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,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e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 xml:space="preserve">      …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+…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n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.</m:t>
                      </m:r>
                    </m:e>
                  </m:mr>
                </m:m>
              </m:e>
            </m:eqArr>
          </m:e>
        </m:d>
      </m:oMath>
      <w:r w:rsidR="007D5903">
        <w:tab/>
      </w:r>
      <w:r w:rsidR="007D5903">
        <w:tab/>
      </w:r>
      <w:r w:rsidR="007D5903">
        <w:tab/>
        <w:t>(1)</w:t>
      </w:r>
    </w:p>
    <w:p w14:paraId="3E8AA1AE" w14:textId="300B530E" w:rsidR="00112385" w:rsidRPr="00EE0F91" w:rsidRDefault="00112385" w:rsidP="007D5903">
      <w:pPr>
        <w:pStyle w:val="a5"/>
        <w:ind w:firstLine="0"/>
        <w:jc w:val="left"/>
      </w:pPr>
    </w:p>
    <w:p w14:paraId="676972F7" w14:textId="08158A79" w:rsidR="00112385" w:rsidRDefault="00112385" w:rsidP="00112385">
      <w:pPr>
        <w:pStyle w:val="a5"/>
      </w:pPr>
      <w:r w:rsidRPr="00EE0F91">
        <w:t>В матричном виде сист</w:t>
      </w:r>
      <w:r w:rsidR="00BD5CA8">
        <w:t>ема может быть представлена как:</w:t>
      </w:r>
    </w:p>
    <w:p w14:paraId="536C5701" w14:textId="77777777" w:rsidR="00112385" w:rsidRPr="00EE0F91" w:rsidRDefault="00112385" w:rsidP="00112385">
      <w:pPr>
        <w:pStyle w:val="a5"/>
      </w:pPr>
    </w:p>
    <w:p w14:paraId="7E52A311" w14:textId="6C49E18B" w:rsidR="00112385" w:rsidRPr="00856840" w:rsidRDefault="00112385" w:rsidP="007D5903">
      <w:pPr>
        <w:pStyle w:val="a5"/>
        <w:ind w:left="4536" w:firstLine="0"/>
        <w:jc w:val="left"/>
      </w:pPr>
      <m:oMath>
        <m:r>
          <w:rPr>
            <w:rFonts w:ascii="Cambria Math" w:hAnsi="Cambria Math"/>
          </w:rPr>
          <m:t>AX</m:t>
        </m:r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B</m:t>
        </m:r>
      </m:oMath>
      <w:r w:rsidR="007D5903">
        <w:rPr>
          <w:iCs/>
        </w:rPr>
        <w:tab/>
      </w:r>
      <w:r w:rsidR="007D5903">
        <w:rPr>
          <w:iCs/>
        </w:rPr>
        <w:tab/>
      </w:r>
      <w:r w:rsidR="007D5903">
        <w:rPr>
          <w:iCs/>
        </w:rPr>
        <w:tab/>
      </w:r>
      <w:r w:rsidR="007D5903">
        <w:rPr>
          <w:iCs/>
        </w:rPr>
        <w:tab/>
      </w:r>
      <w:r w:rsidR="007D5903">
        <w:rPr>
          <w:iCs/>
        </w:rPr>
        <w:tab/>
      </w:r>
    </w:p>
    <w:p w14:paraId="628AE5FF" w14:textId="38298BC3" w:rsidR="00112385" w:rsidRDefault="00112385" w:rsidP="00E933D7">
      <w:pPr>
        <w:pStyle w:val="a5"/>
      </w:pPr>
    </w:p>
    <w:p w14:paraId="2CE3816C" w14:textId="3FAF17D1" w:rsidR="007D5903" w:rsidRDefault="007D5903" w:rsidP="00E933D7">
      <w:pPr>
        <w:pStyle w:val="a5"/>
      </w:pPr>
      <w:r>
        <w:t>Где:</w:t>
      </w:r>
    </w:p>
    <w:p w14:paraId="3B317276" w14:textId="04D048D4" w:rsidR="007D5903" w:rsidRDefault="007D5903" w:rsidP="00E933D7">
      <w:pPr>
        <w:pStyle w:val="a5"/>
      </w:pPr>
    </w:p>
    <w:p w14:paraId="45869507" w14:textId="18BB17D6" w:rsidR="007D5903" w:rsidRPr="007D5903" w:rsidRDefault="007D5903" w:rsidP="007D5903">
      <w:pPr>
        <w:pStyle w:val="a5"/>
        <w:ind w:left="2410" w:firstLine="0"/>
        <w:rPr>
          <w:i/>
        </w:rPr>
      </w:pPr>
      <m:oMath>
        <m:r>
          <w:rPr>
            <w:rFonts w:ascii="Cambria Math" w:eastAsiaTheme="minorHAnsi" w:hAnsi="Cambria Math"/>
            <w:color w:val="000000"/>
            <w:szCs w:val="24"/>
          </w:rPr>
          <m:t>A=</m:t>
        </m:r>
        <m:d>
          <m:dPr>
            <m:begChr m:val="["/>
            <m:endChr m:val="]"/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11</m:t>
                      </m:r>
                    </m:sub>
                  </m:sSub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…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1n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…</m:t>
                  </m:r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…</m:t>
                  </m:r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…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n1</m:t>
                      </m:r>
                    </m:sub>
                  </m:sSub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…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nn</m:t>
                      </m:r>
                    </m:sub>
                  </m:sSub>
                </m:e>
              </m:mr>
            </m:m>
            <m:r>
              <w:rPr>
                <w:rFonts w:ascii="Cambria Math" w:eastAsiaTheme="minorHAnsi" w:hAnsi="Cambria Math"/>
                <w:color w:val="000000"/>
                <w:szCs w:val="24"/>
              </w:rPr>
              <m:t xml:space="preserve">   </m:t>
            </m:r>
          </m:e>
        </m:d>
        <m:r>
          <w:rPr>
            <w:rFonts w:ascii="Cambria Math" w:hAnsi="Cambria Math"/>
            <w:color w:val="000000"/>
            <w:szCs w:val="24"/>
          </w:rPr>
          <m:t xml:space="preserve">, </m:t>
        </m:r>
        <m:r>
          <w:rPr>
            <w:rFonts w:ascii="Cambria Math" w:hAnsi="Cambria Math"/>
            <w:color w:val="000000"/>
            <w:szCs w:val="24"/>
            <w:lang w:val="en-US"/>
          </w:rPr>
          <m:t>X</m:t>
        </m:r>
        <m:r>
          <w:rPr>
            <w:rFonts w:ascii="Cambria Math" w:hAnsi="Cambria Math"/>
            <w:color w:val="000000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color w:val="000000"/>
                <w:szCs w:val="24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1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…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  <w:color w:val="000000"/>
            <w:szCs w:val="24"/>
          </w:rPr>
          <m:t xml:space="preserve">, </m:t>
        </m:r>
        <m:r>
          <w:rPr>
            <w:rFonts w:ascii="Cambria Math" w:hAnsi="Cambria Math"/>
            <w:color w:val="000000"/>
            <w:szCs w:val="24"/>
            <w:lang w:val="en-US"/>
          </w:rPr>
          <m:t>B</m:t>
        </m:r>
        <m:r>
          <w:rPr>
            <w:rFonts w:ascii="Cambria Math" w:hAnsi="Cambria Math"/>
            <w:color w:val="000000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color w:val="000000"/>
                <w:szCs w:val="24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1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…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 w:rsidR="00743A88">
        <w:rPr>
          <w:color w:val="000000"/>
          <w:szCs w:val="24"/>
        </w:rPr>
        <w:t>.</w:t>
      </w:r>
      <w:r w:rsidR="00743A88">
        <w:rPr>
          <w:iCs/>
        </w:rPr>
        <w:tab/>
      </w:r>
      <w:r w:rsidR="00743A88">
        <w:rPr>
          <w:iCs/>
        </w:rPr>
        <w:tab/>
        <w:t>(2)</w:t>
      </w:r>
    </w:p>
    <w:p w14:paraId="31B4350A" w14:textId="198BEF78" w:rsidR="00112385" w:rsidRDefault="00112385" w:rsidP="00E933D7">
      <w:pPr>
        <w:pStyle w:val="a5"/>
      </w:pPr>
    </w:p>
    <w:p w14:paraId="286E9900" w14:textId="2260C0C6" w:rsidR="007D5903" w:rsidRDefault="007D5903" w:rsidP="00E933D7">
      <w:pPr>
        <w:pStyle w:val="a5"/>
      </w:pPr>
      <w:r>
        <w:t>Решениями системы являются</w:t>
      </w:r>
      <w:r w:rsidRPr="00EE0F91">
        <w:t xml:space="preserve"> значения</w:t>
      </w:r>
      <w:r>
        <w:t xml:space="preserve"> вектора</w:t>
      </w:r>
      <w:r w:rsidRPr="00EE0F91">
        <w:t xml:space="preserve"> </w:t>
      </w:r>
      <m:oMath>
        <m:r>
          <w:rPr>
            <w:rFonts w:ascii="Cambria Math" w:hAnsi="Cambria Math"/>
          </w:rPr>
          <m:t>x</m:t>
        </m:r>
      </m:oMath>
      <w:r w:rsidRPr="00EE0F91">
        <w:t>, при</w:t>
      </w:r>
      <w:r>
        <w:t xml:space="preserve"> подстановке</w:t>
      </w:r>
      <w:r w:rsidRPr="00EE0F91">
        <w:t xml:space="preserve"> которых</w:t>
      </w:r>
      <w:r>
        <w:t xml:space="preserve"> в систему</w:t>
      </w:r>
      <w:r w:rsidRPr="00EE0F91">
        <w:t xml:space="preserve"> </w:t>
      </w:r>
      <w:r>
        <w:t>все уравнения обращаются в тождество</w:t>
      </w:r>
      <w:r w:rsidR="00C43DD9">
        <w:t>.</w:t>
      </w:r>
      <w:r w:rsidR="00C43DD9" w:rsidRPr="00C43DD9">
        <w:t xml:space="preserve"> [2]</w:t>
      </w:r>
    </w:p>
    <w:p w14:paraId="2844F5FA" w14:textId="77777777" w:rsidR="00A938E1" w:rsidRDefault="00A938E1" w:rsidP="00AE7711">
      <w:pPr>
        <w:pStyle w:val="a5"/>
        <w:rPr>
          <w:color w:val="000000"/>
          <w:szCs w:val="24"/>
        </w:rPr>
      </w:pPr>
    </w:p>
    <w:p w14:paraId="0C23A8FC" w14:textId="0F9DB4A5" w:rsidR="00AE7711" w:rsidRPr="009E239C" w:rsidRDefault="003310C8" w:rsidP="00AE7711">
      <w:pPr>
        <w:pStyle w:val="ab"/>
      </w:pPr>
      <w:bookmarkStart w:id="6" w:name="_Toc469266168"/>
      <w:bookmarkStart w:id="7" w:name="_Toc469279039"/>
      <w:r>
        <w:t>1.1</w:t>
      </w:r>
      <w:r w:rsidR="00AE7711" w:rsidRPr="00AE7711">
        <w:t xml:space="preserve"> </w:t>
      </w:r>
      <w:bookmarkEnd w:id="6"/>
      <w:bookmarkEnd w:id="7"/>
      <w:r w:rsidR="00C143B7" w:rsidRPr="00C143B7">
        <w:t xml:space="preserve">Метод </w:t>
      </w:r>
      <w:r w:rsidR="009E239C">
        <w:rPr>
          <w:lang w:val="en-US"/>
        </w:rPr>
        <w:t>LU</w:t>
      </w:r>
      <w:r w:rsidR="009E239C" w:rsidRPr="00112385">
        <w:t>-</w:t>
      </w:r>
      <w:r w:rsidR="009E239C">
        <w:t>разложения</w:t>
      </w:r>
    </w:p>
    <w:p w14:paraId="4F1682EB" w14:textId="77777777" w:rsidR="00AE7711" w:rsidRDefault="00AE7711" w:rsidP="00AE7711">
      <w:pPr>
        <w:pStyle w:val="a5"/>
      </w:pPr>
    </w:p>
    <w:p w14:paraId="540D38E6" w14:textId="0A8E2253" w:rsidR="006F0AB6" w:rsidRDefault="004F7A54" w:rsidP="00153A55">
      <w:pPr>
        <w:pStyle w:val="a5"/>
      </w:pPr>
      <w:r>
        <w:t xml:space="preserve">Согласно </w:t>
      </w:r>
      <w:r w:rsidR="005B7D1B">
        <w:t>[3</w:t>
      </w:r>
      <w:r w:rsidRPr="004F7A54">
        <w:t xml:space="preserve">], </w:t>
      </w:r>
      <w:r w:rsidR="00F83F1E">
        <w:t>матр</w:t>
      </w:r>
      <w:r w:rsidR="00C43DD9">
        <w:t>ицу</w:t>
      </w:r>
      <w:r w:rsidR="00F83F1E">
        <w:t xml:space="preserve"> </w:t>
      </w:r>
      <m:oMath>
        <m:r>
          <w:rPr>
            <w:rFonts w:ascii="Cambria Math" w:hAnsi="Cambria Math"/>
            <w:lang w:val="en-US"/>
          </w:rPr>
          <m:t>A</m:t>
        </m:r>
      </m:oMath>
      <w:r w:rsidR="00C43DD9">
        <w:t xml:space="preserve"> возможно представить</w:t>
      </w:r>
      <w:r w:rsidR="00F83F1E">
        <w:t xml:space="preserve"> в виде произведения </w:t>
      </w:r>
      <m:oMath>
        <m:r>
          <m:rPr>
            <m:sty m:val="p"/>
          </m:rPr>
          <w:rPr>
            <w:rFonts w:ascii="Cambria Math" w:hAnsi="Cambria Math"/>
          </w:rPr>
          <m:t>A=LU</m:t>
        </m:r>
      </m:oMath>
      <w:r w:rsidR="00F83F1E">
        <w:t>, где</w:t>
      </w:r>
      <w:r w:rsidR="006F0AB6">
        <w:t>:</w:t>
      </w:r>
    </w:p>
    <w:p w14:paraId="4D198E13" w14:textId="6E299C52" w:rsidR="00F83F1E" w:rsidRDefault="00F83F1E" w:rsidP="00153A55">
      <w:pPr>
        <w:pStyle w:val="a5"/>
      </w:pPr>
    </w:p>
    <w:p w14:paraId="41E0A4C9" w14:textId="56E6FC62" w:rsidR="006C47B1" w:rsidRDefault="00F83F1E" w:rsidP="006C47B1">
      <w:pPr>
        <w:pStyle w:val="a5"/>
        <w:ind w:left="3119" w:firstLine="0"/>
      </w:pPr>
      <m:oMath>
        <m:r>
          <w:rPr>
            <w:rFonts w:ascii="Cambria Math" w:eastAsiaTheme="minorHAnsi" w:hAnsi="Cambria Math"/>
            <w:color w:val="000000"/>
            <w:szCs w:val="24"/>
            <w:lang w:val="en-US"/>
          </w:rPr>
          <m:t>L</m:t>
        </m:r>
        <m:r>
          <w:rPr>
            <w:rFonts w:ascii="Cambria Math" w:eastAsiaTheme="minorHAnsi" w:hAnsi="Cambria Math"/>
            <w:color w:val="000000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 xml:space="preserve">1  </m:t>
                        </m:r>
                      </m:e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 xml:space="preserve">0  </m:t>
                        </m:r>
                      </m:e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21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 xml:space="preserve">1  </m:t>
                        </m:r>
                      </m:e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3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32</m:t>
                            </m:r>
                          </m:sub>
                        </m:sSub>
                      </m:e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1</m:t>
                        </m:r>
                      </m:e>
                    </m:mr>
                  </m:m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⋯</m:t>
                  </m:r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0</m:t>
                        </m:r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⋮</m:t>
                  </m:r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⋱</m:t>
                  </m:r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⋮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n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n2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n3</m:t>
                            </m:r>
                          </m:sub>
                        </m:sSub>
                      </m:e>
                    </m:mr>
                  </m:m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⋯</m:t>
                  </m:r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1</m:t>
                  </m:r>
                </m:e>
              </m:mr>
            </m:m>
          </m:e>
        </m:d>
      </m:oMath>
      <w:r w:rsidRPr="007629B3">
        <w:t>,</w:t>
      </w:r>
      <w:r>
        <w:t xml:space="preserve"> </w:t>
      </w:r>
      <w:r w:rsidR="000A5D42">
        <w:tab/>
      </w:r>
      <w:r w:rsidR="000A5D42">
        <w:tab/>
      </w:r>
      <w:r w:rsidR="000A5D42">
        <w:tab/>
      </w:r>
    </w:p>
    <w:p w14:paraId="40962F75" w14:textId="3D1A7E60" w:rsidR="006C47B1" w:rsidRDefault="005136C6" w:rsidP="006C47B1">
      <w:pPr>
        <w:pStyle w:val="a5"/>
        <w:ind w:left="3261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>(3)</w:t>
      </w:r>
    </w:p>
    <w:p w14:paraId="781215DA" w14:textId="57BA609D" w:rsidR="00F83F1E" w:rsidRDefault="00F83F1E" w:rsidP="006C47B1">
      <w:pPr>
        <w:pStyle w:val="a5"/>
        <w:ind w:left="2977" w:firstLine="0"/>
      </w:pPr>
      <m:oMath>
        <m:r>
          <w:rPr>
            <w:rFonts w:ascii="Cambria Math" w:eastAsiaTheme="minorHAnsi" w:hAnsi="Cambria Math"/>
            <w:color w:val="000000"/>
            <w:szCs w:val="24"/>
          </w:rPr>
          <m:t>U=</m:t>
        </m:r>
        <m:d>
          <m:dPr>
            <m:begChr m:val="["/>
            <m:endChr m:val="]"/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12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13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23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23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33</m:t>
                            </m:r>
                          </m:sub>
                        </m:sSub>
                      </m:e>
                    </m:mr>
                  </m:m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⋯</m:t>
                  </m:r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1n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2n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3n</m:t>
                            </m:r>
                          </m:sub>
                        </m:sSub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⋮</m:t>
                  </m:r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⋱</m:t>
                  </m:r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⋮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 xml:space="preserve">0    </m:t>
                        </m:r>
                      </m:e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 xml:space="preserve">    0</m:t>
                        </m:r>
                      </m:e>
                    </m:mr>
                  </m:m>
                </m:e>
                <m:e>
                  <m:r>
                    <w:rPr>
                      <w:rFonts w:ascii="Cambria Math" w:eastAsiaTheme="minorHAnsi" w:hAnsi="Cambria Math"/>
                      <w:color w:val="000000"/>
                      <w:szCs w:val="24"/>
                    </w:rPr>
                    <m:t>⋯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HAnsi" w:hAnsi="Cambria Math"/>
                          <w:i/>
                          <w:color w:val="000000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HAnsi" w:hAnsi="Cambria Math"/>
                          <w:color w:val="000000"/>
                          <w:szCs w:val="24"/>
                        </w:rPr>
                        <m:t>nn</m:t>
                      </m:r>
                    </m:sub>
                  </m:sSub>
                </m:e>
              </m:mr>
            </m:m>
          </m:e>
        </m:d>
      </m:oMath>
      <w:r w:rsidR="00743A88">
        <w:rPr>
          <w:color w:val="000000"/>
          <w:szCs w:val="24"/>
        </w:rPr>
        <w:t>.</w:t>
      </w:r>
    </w:p>
    <w:p w14:paraId="7C76889C" w14:textId="77777777" w:rsidR="00F83F1E" w:rsidRDefault="00F83F1E" w:rsidP="00153A55">
      <w:pPr>
        <w:pStyle w:val="a5"/>
      </w:pPr>
    </w:p>
    <w:p w14:paraId="1A4CB144" w14:textId="552BB4CE" w:rsidR="00AE7711" w:rsidRDefault="006C47B1" w:rsidP="00153A55">
      <w:pPr>
        <w:pStyle w:val="a5"/>
      </w:pPr>
      <w:r>
        <w:t>Вычисление коэффициентов в данных матрицах производится по следующим формулам</w:t>
      </w:r>
      <w:r w:rsidR="00C1506F" w:rsidRPr="00C1506F">
        <w:t>:</w:t>
      </w:r>
    </w:p>
    <w:p w14:paraId="0B392BCA" w14:textId="77777777" w:rsidR="00152C2A" w:rsidRDefault="00152C2A" w:rsidP="00AE7711">
      <w:pPr>
        <w:pStyle w:val="a5"/>
      </w:pPr>
    </w:p>
    <w:p w14:paraId="2B518CB2" w14:textId="47F9F658" w:rsidR="00152C2A" w:rsidRDefault="005C10D6" w:rsidP="00A02A2C">
      <w:pPr>
        <w:pStyle w:val="a5"/>
        <w:ind w:left="4395" w:firstLine="0"/>
        <w:jc w:val="lef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1</m:t>
            </m:r>
          </m:sub>
        </m:sSub>
      </m:oMath>
      <w:r w:rsidR="007629B3" w:rsidRPr="007629B3">
        <w:t>,</w:t>
      </w:r>
      <w:r w:rsidR="0012653E">
        <w:tab/>
      </w:r>
      <w:r w:rsidR="0012653E">
        <w:tab/>
      </w:r>
      <w:r w:rsidR="0012653E">
        <w:tab/>
      </w:r>
      <w:r w:rsidR="006C47B1">
        <w:tab/>
      </w:r>
    </w:p>
    <w:p w14:paraId="0366F614" w14:textId="671C58DC" w:rsidR="006C47B1" w:rsidRDefault="005C10D6" w:rsidP="00A02A2C">
      <w:pPr>
        <w:pStyle w:val="a5"/>
        <w:ind w:left="4395" w:firstLine="0"/>
        <w:jc w:val="lef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j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j</m:t>
            </m:r>
          </m:sub>
        </m:sSub>
      </m:oMath>
      <w:r w:rsidR="006C47B1" w:rsidRPr="007629B3">
        <w:t>,</w:t>
      </w:r>
      <w:r w:rsidR="000A5D42">
        <w:tab/>
      </w:r>
      <w:r w:rsidR="000A5D42">
        <w:tab/>
      </w:r>
      <w:r w:rsidR="000A5D42">
        <w:tab/>
      </w:r>
      <w:r w:rsidR="000A5D42">
        <w:tab/>
      </w:r>
    </w:p>
    <w:p w14:paraId="36A9FCB8" w14:textId="6B1186FA" w:rsidR="006C47B1" w:rsidRDefault="005C10D6" w:rsidP="00A02A2C">
      <w:pPr>
        <w:pStyle w:val="a5"/>
        <w:ind w:left="3828" w:firstLine="0"/>
        <w:jc w:val="lef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</w:rPr>
              <m:t>j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j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</m:den>
        </m:f>
      </m:oMath>
      <w:r w:rsidR="006C47B1" w:rsidRPr="007629B3">
        <w:t>,</w:t>
      </w:r>
      <w:r w:rsidR="006C47B1">
        <w:tab/>
      </w:r>
      <m:oMath>
        <m:r>
          <w:rPr>
            <w:rFonts w:ascii="Cambria Math" w:hAnsi="Cambria Math"/>
          </w:rPr>
          <m:t>j=2,…,n</m:t>
        </m:r>
      </m:oMath>
      <w:r w:rsidR="00A02A2C" w:rsidRPr="00A02A2C">
        <w:t>,</w:t>
      </w:r>
      <w:r w:rsidR="000A5D42">
        <w:tab/>
      </w:r>
      <w:r w:rsidR="000A5D42">
        <w:tab/>
      </w:r>
      <w:r w:rsidR="000A5D42">
        <w:tab/>
      </w:r>
    </w:p>
    <w:p w14:paraId="57583244" w14:textId="174B632D" w:rsidR="006C47B1" w:rsidRDefault="005C10D6" w:rsidP="00A02A2C">
      <w:pPr>
        <w:pStyle w:val="a5"/>
        <w:ind w:left="3686" w:firstLine="0"/>
        <w:jc w:val="lef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i</m:t>
            </m:r>
          </m:sub>
        </m:sSub>
        <m:r>
          <w:rPr>
            <w:rFonts w:ascii="Cambria Math" w:hAnsi="Cambria Math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k=1</m:t>
            </m:r>
          </m:sub>
          <m:sup>
            <m:r>
              <w:rPr>
                <w:rFonts w:ascii="Cambria Math" w:hAnsi="Cambria Math"/>
              </w:rPr>
              <m:t>i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ik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ki</m:t>
                </m:r>
              </m:sub>
            </m:sSub>
          </m:e>
        </m:nary>
      </m:oMath>
      <w:r w:rsidR="006C47B1" w:rsidRPr="007629B3">
        <w:t>,</w:t>
      </w:r>
      <w:r w:rsidR="005136C6" w:rsidRPr="005136C6">
        <w:t xml:space="preserve"> </w:t>
      </w:r>
      <w:r w:rsidR="005136C6">
        <w:tab/>
      </w:r>
      <w:r w:rsidR="005136C6">
        <w:tab/>
      </w:r>
      <w:r w:rsidR="005136C6">
        <w:tab/>
        <w:t>(4</w:t>
      </w:r>
      <w:r w:rsidR="005136C6" w:rsidRPr="00152C2A">
        <w:t>)</w:t>
      </w:r>
      <w:r w:rsidR="000A5D42">
        <w:tab/>
      </w:r>
    </w:p>
    <w:p w14:paraId="0B7F9F2D" w14:textId="6F268B75" w:rsidR="00A02A2C" w:rsidRDefault="005C10D6" w:rsidP="00A02A2C">
      <w:pPr>
        <w:pStyle w:val="a5"/>
        <w:ind w:left="3686" w:firstLine="0"/>
        <w:jc w:val="lef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k=1</m:t>
            </m:r>
          </m:sub>
          <m:sup>
            <m:r>
              <w:rPr>
                <w:rFonts w:ascii="Cambria Math" w:hAnsi="Cambria Math"/>
              </w:rPr>
              <m:t>i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ik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kj</m:t>
                </m:r>
              </m:sub>
            </m:sSub>
          </m:e>
        </m:nary>
      </m:oMath>
      <w:r w:rsidR="00A02A2C" w:rsidRPr="007629B3">
        <w:t>,</w:t>
      </w:r>
      <w:r w:rsidR="000A5D42">
        <w:tab/>
      </w:r>
      <w:r w:rsidR="000A5D42">
        <w:tab/>
      </w:r>
    </w:p>
    <w:p w14:paraId="5D222E1F" w14:textId="4571CF3B" w:rsidR="00A02A2C" w:rsidRDefault="005C10D6" w:rsidP="00A02A2C">
      <w:pPr>
        <w:pStyle w:val="a5"/>
        <w:ind w:left="3969" w:firstLine="0"/>
        <w:jc w:val="left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ji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ji</m:t>
                </m:r>
              </m:sub>
            </m:sSub>
            <m:r>
              <w:rPr>
                <w:rFonts w:ascii="Cambria Math" w:hAnsi="Cambria Math"/>
              </w:rPr>
              <m:t>-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k=1</m:t>
                </m:r>
              </m:sub>
              <m:sup>
                <m:r>
                  <w:rPr>
                    <w:rFonts w:ascii="Cambria Math" w:hAnsi="Cambria Math"/>
                  </w:rPr>
                  <m:t>i-1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k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ki</m:t>
                    </m:r>
                  </m:sub>
                </m:sSub>
              </m:e>
            </m:nary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ii</m:t>
                </m:r>
              </m:sub>
            </m:sSub>
          </m:den>
        </m:f>
      </m:oMath>
      <w:r w:rsidR="00A02A2C" w:rsidRPr="007629B3">
        <w:t>,</w:t>
      </w:r>
      <w:r w:rsidR="000A5D42">
        <w:tab/>
      </w:r>
      <w:r w:rsidR="000A5D42">
        <w:tab/>
      </w:r>
      <w:r w:rsidR="000A5D42">
        <w:tab/>
      </w:r>
    </w:p>
    <w:p w14:paraId="2755D368" w14:textId="22CCD0DE" w:rsidR="00A02A2C" w:rsidRDefault="00A02A2C" w:rsidP="00A02A2C">
      <w:pPr>
        <w:pStyle w:val="a5"/>
        <w:ind w:left="3402" w:firstLine="0"/>
        <w:jc w:val="left"/>
      </w:pPr>
      <m:oMath>
        <m:r>
          <w:rPr>
            <w:rFonts w:ascii="Cambria Math" w:hAnsi="Cambria Math"/>
          </w:rPr>
          <m:t>j=i+1,…,n</m:t>
        </m:r>
      </m:oMath>
      <w:r w:rsidRPr="00724298">
        <w:t xml:space="preserve">,   </w:t>
      </w:r>
      <m:oMath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2,…,</m:t>
        </m:r>
        <m:r>
          <w:rPr>
            <w:rFonts w:ascii="Cambria Math" w:hAnsi="Cambria Math"/>
            <w:lang w:val="en-US"/>
          </w:rPr>
          <m:t>n</m:t>
        </m:r>
      </m:oMath>
      <w:r w:rsidRPr="00724298">
        <w:t>,</w:t>
      </w:r>
    </w:p>
    <w:p w14:paraId="6A3692D2" w14:textId="77777777" w:rsidR="00A02A2C" w:rsidRDefault="00A02A2C" w:rsidP="00A02A2C">
      <w:pPr>
        <w:pStyle w:val="a5"/>
        <w:ind w:left="3969" w:firstLine="0"/>
        <w:jc w:val="left"/>
      </w:pPr>
    </w:p>
    <w:p w14:paraId="1BA9A1DA" w14:textId="79BFE96B" w:rsidR="006C47B1" w:rsidRDefault="00724298" w:rsidP="00B15AA7">
      <w:pPr>
        <w:pStyle w:val="a5"/>
      </w:pPr>
      <w:r>
        <w:t>Такое разложение дает следующий результат:</w:t>
      </w:r>
    </w:p>
    <w:p w14:paraId="526A9725" w14:textId="77777777" w:rsidR="00724298" w:rsidRDefault="00724298" w:rsidP="00724298">
      <w:pPr>
        <w:pStyle w:val="a5"/>
        <w:jc w:val="left"/>
      </w:pPr>
    </w:p>
    <w:p w14:paraId="040B89D8" w14:textId="4C70337B" w:rsidR="00724298" w:rsidRPr="00724298" w:rsidRDefault="00724298" w:rsidP="00724298">
      <w:pPr>
        <w:pStyle w:val="a5"/>
        <w:ind w:left="2694" w:firstLine="0"/>
        <w:jc w:val="left"/>
        <w:rPr>
          <w:i/>
        </w:rPr>
      </w:pPr>
      <m:oMath>
        <m:r>
          <w:rPr>
            <w:rFonts w:ascii="Cambria Math" w:hAnsi="Cambria Math"/>
          </w:rPr>
          <m:t>A=L∙U</m:t>
        </m:r>
      </m:oMath>
      <w:r w:rsidRPr="00724298">
        <w:rPr>
          <w:i/>
        </w:rPr>
        <w:t xml:space="preserve">, </w:t>
      </w:r>
      <w:r w:rsidRPr="00724298">
        <w:rPr>
          <w:i/>
        </w:rPr>
        <w:tab/>
      </w:r>
      <m:oMath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∙</m:t>
        </m:r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↔</m:t>
        </m:r>
        <m:r>
          <w:rPr>
            <w:rFonts w:ascii="Cambria Math" w:hAnsi="Cambria Math"/>
            <w:lang w:val="en-US"/>
          </w:rPr>
          <m:t>L</m:t>
        </m:r>
        <m:r>
          <w:rPr>
            <w:rFonts w:ascii="Cambria Math" w:hAnsi="Cambria Math"/>
          </w:rPr>
          <m:t>∙</m:t>
        </m:r>
        <m:r>
          <w:rPr>
            <w:rFonts w:ascii="Cambria Math" w:hAnsi="Cambria Math"/>
            <w:lang w:val="en-US"/>
          </w:rPr>
          <m:t>U</m:t>
        </m:r>
        <m:r>
          <w:rPr>
            <w:rFonts w:ascii="Cambria Math" w:hAnsi="Cambria Math"/>
          </w:rPr>
          <m:t>∙</m:t>
        </m:r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B</m:t>
        </m:r>
      </m:oMath>
      <w:r w:rsidR="000A5D42">
        <w:tab/>
      </w:r>
      <w:r w:rsidR="000A5D42">
        <w:tab/>
        <w:t>(</w:t>
      </w:r>
      <w:r w:rsidR="00BD5CA8">
        <w:t>5</w:t>
      </w:r>
      <w:r w:rsidRPr="00152C2A">
        <w:t>)</w:t>
      </w:r>
    </w:p>
    <w:p w14:paraId="077D10B6" w14:textId="77777777" w:rsidR="006C47B1" w:rsidRDefault="006C47B1" w:rsidP="00152C2A">
      <w:pPr>
        <w:pStyle w:val="a5"/>
        <w:jc w:val="right"/>
      </w:pPr>
    </w:p>
    <w:p w14:paraId="002A92E7" w14:textId="6510522D" w:rsidR="007629B3" w:rsidRDefault="00724298" w:rsidP="00B15AA7">
      <w:pPr>
        <w:pStyle w:val="a5"/>
        <w:rPr>
          <w:szCs w:val="28"/>
        </w:rPr>
      </w:pPr>
      <w:r>
        <w:t>Положим</w:t>
      </w:r>
      <w:r w:rsidR="00B26CB6" w:rsidRPr="008F04EC">
        <w:rPr>
          <w:szCs w:val="28"/>
        </w:rPr>
        <w:t>:</w:t>
      </w:r>
    </w:p>
    <w:p w14:paraId="3E2D7F09" w14:textId="04555A71" w:rsidR="00724298" w:rsidRDefault="00724298" w:rsidP="007629B3">
      <w:pPr>
        <w:pStyle w:val="a5"/>
        <w:ind w:firstLine="0"/>
        <w:rPr>
          <w:szCs w:val="28"/>
        </w:rPr>
      </w:pPr>
    </w:p>
    <w:p w14:paraId="75342292" w14:textId="67FDD464" w:rsidR="00724298" w:rsidRPr="00724298" w:rsidRDefault="00724298" w:rsidP="00724298">
      <w:pPr>
        <w:pStyle w:val="a5"/>
        <w:ind w:left="4395" w:firstLine="0"/>
        <w:jc w:val="left"/>
        <w:rPr>
          <w:i/>
        </w:rPr>
      </w:pPr>
      <m:oMath>
        <m:r>
          <w:rPr>
            <w:rFonts w:ascii="Cambria Math" w:hAnsi="Cambria Math"/>
          </w:rPr>
          <m:t>Y=UX</m:t>
        </m:r>
      </m:oMath>
      <w:r w:rsidR="000A5D42">
        <w:tab/>
      </w:r>
      <w:r w:rsidR="000A5D42">
        <w:tab/>
      </w:r>
      <w:r w:rsidR="000A5D42">
        <w:tab/>
      </w:r>
      <w:r w:rsidR="000A5D42">
        <w:tab/>
      </w:r>
    </w:p>
    <w:p w14:paraId="6730F51F" w14:textId="77777777" w:rsidR="00724298" w:rsidRDefault="00724298" w:rsidP="007629B3">
      <w:pPr>
        <w:pStyle w:val="a5"/>
        <w:ind w:firstLine="0"/>
      </w:pPr>
    </w:p>
    <w:p w14:paraId="597B5919" w14:textId="088A9AC6" w:rsidR="00724298" w:rsidRDefault="00724298" w:rsidP="00B15AA7">
      <w:pPr>
        <w:pStyle w:val="a5"/>
      </w:pPr>
      <w:r>
        <w:t>Тогда имеем:</w:t>
      </w:r>
    </w:p>
    <w:p w14:paraId="734FF176" w14:textId="77777777" w:rsidR="00724298" w:rsidRDefault="00724298" w:rsidP="00724298">
      <w:pPr>
        <w:pStyle w:val="a5"/>
        <w:ind w:firstLine="0"/>
        <w:rPr>
          <w:szCs w:val="28"/>
        </w:rPr>
      </w:pPr>
    </w:p>
    <w:p w14:paraId="5CEF3B78" w14:textId="142CECB1" w:rsidR="00724298" w:rsidRPr="00724298" w:rsidRDefault="00724298" w:rsidP="00724298">
      <w:pPr>
        <w:pStyle w:val="a5"/>
        <w:ind w:left="4395" w:firstLine="0"/>
        <w:jc w:val="left"/>
        <w:rPr>
          <w:i/>
        </w:rPr>
      </w:pPr>
      <m:oMath>
        <m:r>
          <w:rPr>
            <w:rFonts w:ascii="Cambria Math" w:hAnsi="Cambria Math"/>
          </w:rPr>
          <m:t>LY=B</m:t>
        </m:r>
      </m:oMath>
      <w:r>
        <w:tab/>
      </w:r>
      <w:r>
        <w:tab/>
      </w:r>
      <w:r>
        <w:tab/>
      </w:r>
      <w:r>
        <w:tab/>
      </w:r>
    </w:p>
    <w:p w14:paraId="60C95152" w14:textId="77777777" w:rsidR="00724298" w:rsidRDefault="00724298" w:rsidP="00724298">
      <w:pPr>
        <w:pStyle w:val="a5"/>
        <w:ind w:firstLine="0"/>
      </w:pPr>
    </w:p>
    <w:p w14:paraId="3695DC6B" w14:textId="3C48C02B" w:rsidR="00724298" w:rsidRDefault="00724298" w:rsidP="00B15AA7">
      <w:pPr>
        <w:pStyle w:val="a5"/>
      </w:pPr>
      <w:r>
        <w:t>В итоге имеем следующую систему уравнений:</w:t>
      </w:r>
    </w:p>
    <w:p w14:paraId="0C5B4D0C" w14:textId="77777777" w:rsidR="00724298" w:rsidRDefault="00724298" w:rsidP="00724298">
      <w:pPr>
        <w:pStyle w:val="a5"/>
      </w:pPr>
    </w:p>
    <w:p w14:paraId="25A76EA6" w14:textId="51451BB5" w:rsidR="00724298" w:rsidRPr="00EE0F91" w:rsidRDefault="005C10D6" w:rsidP="00724298">
      <w:pPr>
        <w:pStyle w:val="a5"/>
        <w:ind w:left="3119" w:firstLine="0"/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,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e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 xml:space="preserve">      …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n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+…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.</m:t>
                      </m:r>
                    </m:e>
                  </m:mr>
                </m:m>
              </m:e>
            </m:eqArr>
          </m:e>
        </m:d>
      </m:oMath>
      <w:r w:rsidR="00724298">
        <w:tab/>
      </w:r>
      <w:r w:rsidR="00724298">
        <w:tab/>
      </w:r>
      <w:r w:rsidR="000A5D42">
        <w:tab/>
        <w:t>(</w:t>
      </w:r>
      <w:r w:rsidR="00BD5CA8">
        <w:t>6</w:t>
      </w:r>
      <w:r w:rsidR="00724298">
        <w:t>)</w:t>
      </w:r>
    </w:p>
    <w:p w14:paraId="234C8D01" w14:textId="77777777" w:rsidR="00724298" w:rsidRPr="00EE0F91" w:rsidRDefault="00724298" w:rsidP="00724298">
      <w:pPr>
        <w:pStyle w:val="a5"/>
        <w:ind w:firstLine="0"/>
        <w:jc w:val="left"/>
      </w:pPr>
    </w:p>
    <w:p w14:paraId="4E01101B" w14:textId="2CB11F7B" w:rsidR="00724298" w:rsidRDefault="00724298" w:rsidP="00B15AA7">
      <w:pPr>
        <w:pStyle w:val="a5"/>
      </w:pPr>
      <w:r>
        <w:t xml:space="preserve">Из этой системы находим последователь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>:</w:t>
      </w:r>
    </w:p>
    <w:p w14:paraId="030BC181" w14:textId="06394478" w:rsidR="00724298" w:rsidRDefault="00724298" w:rsidP="007629B3">
      <w:pPr>
        <w:pStyle w:val="a5"/>
        <w:ind w:firstLine="0"/>
      </w:pPr>
    </w:p>
    <w:p w14:paraId="1ACC80C3" w14:textId="6DC6AB21" w:rsidR="00724298" w:rsidRPr="00724298" w:rsidRDefault="005C10D6" w:rsidP="00724298">
      <w:pPr>
        <w:pStyle w:val="a5"/>
        <w:ind w:left="3119" w:firstLine="0"/>
        <w:jc w:val="left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i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nary>
      </m:oMath>
      <w:r w:rsidR="00724298" w:rsidRPr="00724298">
        <w:t>,</w:t>
      </w:r>
      <w:r w:rsidR="00724298">
        <w:tab/>
      </w:r>
      <m:oMath>
        <m:r>
          <w:rPr>
            <w:rFonts w:ascii="Cambria Math" w:hAnsi="Cambria Math"/>
          </w:rPr>
          <m:t>i=1,…,n</m:t>
        </m:r>
      </m:oMath>
      <w:r w:rsidR="00724298" w:rsidRPr="00724298">
        <w:t>,</w:t>
      </w:r>
      <w:r w:rsidR="00724298">
        <w:tab/>
      </w:r>
      <w:r w:rsidR="00724298">
        <w:tab/>
      </w:r>
      <w:r w:rsidR="000A5D42">
        <w:tab/>
        <w:t>(</w:t>
      </w:r>
      <w:r w:rsidR="00BD5CA8">
        <w:t>7</w:t>
      </w:r>
      <w:r w:rsidR="00724298" w:rsidRPr="00152C2A">
        <w:t>)</w:t>
      </w:r>
    </w:p>
    <w:p w14:paraId="5E046DC8" w14:textId="77777777" w:rsidR="00724298" w:rsidRPr="00724298" w:rsidRDefault="00724298" w:rsidP="007629B3">
      <w:pPr>
        <w:pStyle w:val="a5"/>
        <w:ind w:firstLine="0"/>
        <w:rPr>
          <w:i/>
        </w:rPr>
      </w:pPr>
    </w:p>
    <w:p w14:paraId="3D484974" w14:textId="238DED16" w:rsidR="00724298" w:rsidRDefault="00EC5BA5" w:rsidP="00B15AA7">
      <w:pPr>
        <w:pStyle w:val="a5"/>
      </w:pPr>
      <w:r>
        <w:t xml:space="preserve">Зна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EC5BA5">
        <w:t>,</w:t>
      </w:r>
      <w:r>
        <w:t xml:space="preserve"> можно най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 из системы:</w:t>
      </w:r>
    </w:p>
    <w:p w14:paraId="16CD3638" w14:textId="4BA8B650" w:rsidR="00EC5BA5" w:rsidRDefault="00EC5BA5" w:rsidP="007629B3">
      <w:pPr>
        <w:pStyle w:val="a5"/>
        <w:ind w:firstLine="0"/>
      </w:pPr>
    </w:p>
    <w:p w14:paraId="699DDF85" w14:textId="3FE27702" w:rsidR="00EC5BA5" w:rsidRPr="00EE0F91" w:rsidRDefault="005C10D6" w:rsidP="00EC5BA5">
      <w:pPr>
        <w:pStyle w:val="a5"/>
        <w:ind w:left="3119" w:firstLine="0"/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,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e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 xml:space="preserve">      …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u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.</m:t>
                      </m:r>
                    </m:e>
                  </m:mr>
                </m:m>
              </m:e>
            </m:eqArr>
          </m:e>
        </m:d>
      </m:oMath>
      <w:r w:rsidR="00EC5BA5">
        <w:tab/>
      </w:r>
      <w:r w:rsidR="000A5D42">
        <w:tab/>
      </w:r>
      <w:r w:rsidR="00EC5BA5">
        <w:t>(</w:t>
      </w:r>
      <w:r w:rsidR="00BD5CA8">
        <w:t>8</w:t>
      </w:r>
      <w:r w:rsidR="00EC5BA5">
        <w:t>)</w:t>
      </w:r>
    </w:p>
    <w:p w14:paraId="2266F7AD" w14:textId="77777777" w:rsidR="00EC5BA5" w:rsidRPr="00EC5BA5" w:rsidRDefault="00EC5BA5" w:rsidP="007629B3">
      <w:pPr>
        <w:pStyle w:val="a5"/>
        <w:ind w:firstLine="0"/>
      </w:pPr>
    </w:p>
    <w:p w14:paraId="336CF692" w14:textId="163A5B0F" w:rsidR="00724298" w:rsidRDefault="00EC5BA5" w:rsidP="00B15AA7">
      <w:pPr>
        <w:pStyle w:val="a5"/>
      </w:pPr>
      <w:r>
        <w:t xml:space="preserve">Откуда можно вырази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как:</w:t>
      </w:r>
    </w:p>
    <w:p w14:paraId="57C40F69" w14:textId="6FBC3866" w:rsidR="00EC5BA5" w:rsidRDefault="00EC5BA5" w:rsidP="007629B3">
      <w:pPr>
        <w:pStyle w:val="a5"/>
        <w:ind w:firstLine="0"/>
      </w:pPr>
    </w:p>
    <w:p w14:paraId="266AEAFD" w14:textId="392CA948" w:rsidR="00EC5BA5" w:rsidRPr="00724298" w:rsidRDefault="005C10D6" w:rsidP="00EC5BA5">
      <w:pPr>
        <w:pStyle w:val="a5"/>
        <w:ind w:left="3119" w:firstLine="0"/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-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lang w:val="en-US"/>
                  </w:rPr>
                  <m:t>j</m:t>
                </m:r>
                <m:r>
                  <w:rPr>
                    <w:rFonts w:ascii="Cambria Math" w:hAnsi="Cambria Math"/>
                  </w:rPr>
                  <m:t>=</m:t>
                </m:r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w:rPr>
                    <w:rFonts w:ascii="Cambria Math" w:hAnsi="Cambria Math"/>
                  </w:rPr>
                  <m:t>+1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j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sub>
                </m:sSub>
              </m:e>
            </m:nary>
            <m:ctrlPr>
              <w:rPr>
                <w:rFonts w:ascii="Cambria Math" w:hAnsi="Cambria Math"/>
                <w:i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u</m:t>
                </m:r>
              </m:e>
              <m:sub>
                <m:r>
                  <w:rPr>
                    <w:rFonts w:ascii="Cambria Math" w:hAnsi="Cambria Math"/>
                  </w:rPr>
                  <m:t>ii</m:t>
                </m:r>
              </m:sub>
            </m:sSub>
          </m:den>
        </m:f>
      </m:oMath>
      <w:r w:rsidR="00EC5BA5" w:rsidRPr="00EC5BA5">
        <w:t>,</w:t>
      </w:r>
      <w:r w:rsidR="00EC5BA5">
        <w:tab/>
      </w:r>
      <w:r w:rsidR="00EC5BA5" w:rsidRPr="00EC5BA5">
        <w:t xml:space="preserve"> </w:t>
      </w:r>
      <m:oMath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, …, 1</m:t>
        </m:r>
      </m:oMath>
      <w:r w:rsidR="00EC5BA5" w:rsidRPr="00EC5BA5">
        <w:t xml:space="preserve"> </w:t>
      </w:r>
      <w:r w:rsidR="00EC5BA5" w:rsidRPr="00EC5BA5">
        <w:tab/>
      </w:r>
      <w:r w:rsidR="00EC5BA5">
        <w:tab/>
      </w:r>
      <w:r w:rsidR="000A5D42">
        <w:tab/>
        <w:t>(</w:t>
      </w:r>
      <w:r w:rsidR="00BD5CA8">
        <w:t>9</w:t>
      </w:r>
      <w:r w:rsidR="00EC5BA5" w:rsidRPr="00152C2A">
        <w:t>)</w:t>
      </w:r>
    </w:p>
    <w:p w14:paraId="22CCA156" w14:textId="77777777" w:rsidR="00EC5BA5" w:rsidRDefault="00EC5BA5" w:rsidP="007629B3">
      <w:pPr>
        <w:pStyle w:val="a5"/>
        <w:ind w:firstLine="0"/>
      </w:pPr>
    </w:p>
    <w:p w14:paraId="6237BAC1" w14:textId="5AE46FCE" w:rsidR="00E933D7" w:rsidRDefault="00E933D7" w:rsidP="004A0405">
      <w:pPr>
        <w:pStyle w:val="a5"/>
      </w:pPr>
    </w:p>
    <w:p w14:paraId="793D48FA" w14:textId="77777777" w:rsidR="003310C8" w:rsidRDefault="003310C8" w:rsidP="003310C8">
      <w:pPr>
        <w:pStyle w:val="ab"/>
      </w:pPr>
      <w:bookmarkStart w:id="8" w:name="_Toc469266167"/>
      <w:bookmarkStart w:id="9" w:name="_Toc469279038"/>
    </w:p>
    <w:p w14:paraId="418989F7" w14:textId="77777777" w:rsidR="003310C8" w:rsidRDefault="003310C8" w:rsidP="003310C8">
      <w:pPr>
        <w:pStyle w:val="ab"/>
      </w:pPr>
    </w:p>
    <w:p w14:paraId="703BBED9" w14:textId="70F5F25F" w:rsidR="003310C8" w:rsidRDefault="003310C8" w:rsidP="003310C8">
      <w:pPr>
        <w:pStyle w:val="ab"/>
      </w:pPr>
      <w:r>
        <w:lastRenderedPageBreak/>
        <w:t xml:space="preserve">1.2 </w:t>
      </w:r>
      <w:bookmarkEnd w:id="8"/>
      <w:bookmarkEnd w:id="9"/>
      <w:r>
        <w:t>Метод Гаусса</w:t>
      </w:r>
      <w:r w:rsidRPr="00C143B7">
        <w:t xml:space="preserve"> </w:t>
      </w:r>
    </w:p>
    <w:p w14:paraId="3F1574A2" w14:textId="77777777" w:rsidR="003310C8" w:rsidRDefault="003310C8" w:rsidP="003310C8">
      <w:pPr>
        <w:pStyle w:val="a5"/>
      </w:pPr>
    </w:p>
    <w:p w14:paraId="3528309C" w14:textId="77777777" w:rsidR="003310C8" w:rsidRDefault="003310C8" w:rsidP="003310C8">
      <w:pPr>
        <w:pStyle w:val="a5"/>
        <w:rPr>
          <w:color w:val="000000"/>
          <w:szCs w:val="24"/>
        </w:rPr>
      </w:pPr>
      <w:r>
        <w:t xml:space="preserve">Метод Гаусса – </w:t>
      </w:r>
      <w:r w:rsidRPr="00A938E1">
        <w:t>классический метод решения системы линейных алгебраических уравнений</w:t>
      </w:r>
      <w:r>
        <w:t>. Входные данные для решения СЛАУ этим методом должны соответствовать следующим условиям: матрица коэффициентов</w:t>
      </w:r>
      <w:r w:rsidRPr="009E239C">
        <w:t xml:space="preserve"> </w:t>
      </w:r>
      <w:r>
        <w:t>системы является квадратной и её определитель отличен от нуля (что значит, что матрица невырожденная).</w:t>
      </w:r>
      <w:r w:rsidRPr="00C55888">
        <w:rPr>
          <w:color w:val="000000"/>
          <w:szCs w:val="24"/>
        </w:rPr>
        <w:t xml:space="preserve"> </w:t>
      </w:r>
    </w:p>
    <w:p w14:paraId="61DDAEA1" w14:textId="71799FC5" w:rsidR="003310C8" w:rsidRPr="00112385" w:rsidRDefault="003310C8" w:rsidP="003310C8">
      <w:pPr>
        <w:pStyle w:val="a5"/>
        <w:rPr>
          <w:color w:val="000000"/>
          <w:szCs w:val="24"/>
        </w:rPr>
      </w:pPr>
      <w:r>
        <w:rPr>
          <w:color w:val="000000"/>
          <w:szCs w:val="24"/>
        </w:rPr>
        <w:t xml:space="preserve">Согласно </w:t>
      </w:r>
      <w:r w:rsidRPr="004B5C5D">
        <w:rPr>
          <w:color w:val="000000"/>
          <w:szCs w:val="24"/>
        </w:rPr>
        <w:t>[</w:t>
      </w:r>
      <w:r w:rsidR="005B7D1B">
        <w:rPr>
          <w:color w:val="000000"/>
          <w:szCs w:val="24"/>
        </w:rPr>
        <w:t>4</w:t>
      </w:r>
      <w:r w:rsidRPr="004B5C5D">
        <w:rPr>
          <w:color w:val="000000"/>
          <w:szCs w:val="24"/>
        </w:rPr>
        <w:t xml:space="preserve">], </w:t>
      </w:r>
      <w:r>
        <w:rPr>
          <w:color w:val="000000"/>
          <w:szCs w:val="24"/>
        </w:rPr>
        <w:t>в</w:t>
      </w:r>
      <w:r w:rsidRPr="00112385">
        <w:rPr>
          <w:color w:val="000000"/>
          <w:szCs w:val="24"/>
        </w:rPr>
        <w:t>ычислительная схема метода Гаусса состоит из двух этапов. Первый этап заключается в приведении системы к трапециевидно</w:t>
      </w:r>
      <w:r>
        <w:rPr>
          <w:color w:val="000000"/>
          <w:szCs w:val="24"/>
        </w:rPr>
        <w:t>му виду</w:t>
      </w:r>
      <w:r w:rsidRPr="00112385">
        <w:rPr>
          <w:color w:val="000000"/>
          <w:szCs w:val="24"/>
        </w:rPr>
        <w:t>. Этот этап называ</w:t>
      </w:r>
      <w:r>
        <w:rPr>
          <w:color w:val="000000"/>
          <w:szCs w:val="24"/>
        </w:rPr>
        <w:t>ется прямым ходом. Второй этап – определение неизвестных –</w:t>
      </w:r>
      <w:r w:rsidRPr="00112385">
        <w:rPr>
          <w:color w:val="000000"/>
          <w:szCs w:val="24"/>
        </w:rPr>
        <w:t xml:space="preserve"> называется обратным ходом.</w:t>
      </w:r>
    </w:p>
    <w:p w14:paraId="10814E27" w14:textId="77777777" w:rsidR="003310C8" w:rsidRPr="00112385" w:rsidRDefault="003310C8" w:rsidP="003310C8">
      <w:pPr>
        <w:pStyle w:val="a5"/>
        <w:rPr>
          <w:color w:val="000000"/>
          <w:szCs w:val="24"/>
        </w:rPr>
      </w:pPr>
      <w:r w:rsidRPr="00112385">
        <w:rPr>
          <w:color w:val="000000"/>
          <w:szCs w:val="24"/>
        </w:rPr>
        <w:t>Прямой ход метода Гаусса состоит в последовательном исключении коэффициентов при неизвестных начиная с первого столбца.</w:t>
      </w:r>
    </w:p>
    <w:p w14:paraId="4B9FE4B7" w14:textId="77777777" w:rsidR="003310C8" w:rsidRPr="00112385" w:rsidRDefault="003310C8" w:rsidP="003310C8">
      <w:pPr>
        <w:pStyle w:val="a5"/>
        <w:rPr>
          <w:color w:val="000000"/>
          <w:szCs w:val="24"/>
        </w:rPr>
      </w:pPr>
      <w:r w:rsidRPr="00112385">
        <w:rPr>
          <w:color w:val="000000"/>
          <w:szCs w:val="24"/>
        </w:rPr>
        <w:t xml:space="preserve">Прямой ход реализуется по следующим формулам (индекс k в </w:t>
      </w:r>
      <w:r>
        <w:rPr>
          <w:color w:val="000000"/>
          <w:szCs w:val="24"/>
        </w:rPr>
        <w:t>квадратных скобках означает номер цикла (</w:t>
      </w:r>
      <w:r w:rsidRPr="00112385">
        <w:rPr>
          <w:color w:val="000000"/>
          <w:szCs w:val="24"/>
        </w:rPr>
        <w:t>номер столбца)</w:t>
      </w:r>
      <w:r>
        <w:rPr>
          <w:color w:val="000000"/>
          <w:szCs w:val="24"/>
        </w:rPr>
        <w:t>):</w:t>
      </w:r>
    </w:p>
    <w:p w14:paraId="5016234F" w14:textId="77777777" w:rsidR="003310C8" w:rsidRDefault="003310C8" w:rsidP="003310C8">
      <w:pPr>
        <w:pStyle w:val="a5"/>
        <w:rPr>
          <w:color w:val="000000"/>
          <w:szCs w:val="24"/>
        </w:rPr>
      </w:pPr>
      <w:r w:rsidRPr="00112385">
        <w:rPr>
          <w:color w:val="000000"/>
          <w:szCs w:val="24"/>
        </w:rPr>
        <w:t xml:space="preserve">Умножение </w:t>
      </w:r>
      <m:oMath>
        <m:r>
          <w:rPr>
            <w:rFonts w:ascii="Cambria Math" w:hAnsi="Cambria Math"/>
            <w:color w:val="000000"/>
            <w:szCs w:val="24"/>
          </w:rPr>
          <m:t>k</m:t>
        </m:r>
      </m:oMath>
      <w:r w:rsidRPr="00112385">
        <w:rPr>
          <w:color w:val="000000"/>
          <w:szCs w:val="24"/>
        </w:rPr>
        <w:t>-й строки на число</w:t>
      </w:r>
      <w:r>
        <w:rPr>
          <w:color w:val="000000"/>
          <w:szCs w:val="24"/>
        </w:rPr>
        <w:t>:</w:t>
      </w:r>
    </w:p>
    <w:p w14:paraId="7C557DF0" w14:textId="77777777" w:rsidR="003310C8" w:rsidRDefault="003310C8" w:rsidP="003310C8">
      <w:pPr>
        <w:pStyle w:val="a5"/>
        <w:rPr>
          <w:color w:val="000000"/>
          <w:szCs w:val="24"/>
        </w:rPr>
      </w:pPr>
    </w:p>
    <w:p w14:paraId="76CD6422" w14:textId="24C0DC42" w:rsidR="003310C8" w:rsidRPr="00D61853" w:rsidRDefault="005C10D6" w:rsidP="003310C8">
      <w:pPr>
        <w:pStyle w:val="a5"/>
        <w:ind w:left="2552" w:firstLine="0"/>
        <w:jc w:val="left"/>
        <w:rPr>
          <w:color w:val="000000"/>
          <w:szCs w:val="24"/>
        </w:rPr>
      </w:pPr>
      <m:oMath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d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jk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  <m:r>
          <w:rPr>
            <w:rFonts w:ascii="Cambria Math" w:eastAsiaTheme="minorHAnsi" w:hAnsi="Cambria Math"/>
            <w:color w:val="000000"/>
            <w:szCs w:val="24"/>
          </w:rPr>
          <m:t>=</m:t>
        </m:r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a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jk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  <m:r>
          <w:rPr>
            <w:rFonts w:ascii="Cambria Math" w:eastAsiaTheme="minorHAnsi" w:hAnsi="Cambria Math"/>
            <w:color w:val="000000"/>
            <w:szCs w:val="24"/>
          </w:rPr>
          <m:t xml:space="preserve"> / </m:t>
        </m:r>
        <m:sSubSup>
          <m:sSubSupPr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/>
                <w:szCs w:val="24"/>
              </w:rPr>
              <m:t>a</m:t>
            </m:r>
          </m:e>
          <m:sub>
            <m:r>
              <w:rPr>
                <w:rFonts w:ascii="Cambria Math" w:hAnsi="Cambria Math"/>
                <w:color w:val="000000"/>
                <w:szCs w:val="24"/>
              </w:rPr>
              <m:t>kk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</m:oMath>
      <w:r w:rsidR="003310C8" w:rsidRPr="00944CFD">
        <w:rPr>
          <w:color w:val="000000"/>
          <w:szCs w:val="24"/>
        </w:rPr>
        <w:t>,</w:t>
      </w:r>
      <w:r w:rsidR="003310C8">
        <w:rPr>
          <w:color w:val="000000"/>
          <w:szCs w:val="24"/>
        </w:rPr>
        <w:tab/>
      </w:r>
      <w:r w:rsidR="003310C8" w:rsidRPr="00944CFD">
        <w:rPr>
          <w:color w:val="000000"/>
          <w:szCs w:val="24"/>
        </w:rPr>
        <w:t xml:space="preserve">  </w:t>
      </w:r>
      <m:oMath>
        <m:r>
          <w:rPr>
            <w:rFonts w:ascii="Cambria Math" w:hAnsi="Cambria Math"/>
            <w:color w:val="000000"/>
            <w:szCs w:val="24"/>
          </w:rPr>
          <m:t>j=k+1,…,n</m:t>
        </m:r>
      </m:oMath>
      <w:r w:rsidR="003310C8" w:rsidRPr="00A02A2C">
        <w:rPr>
          <w:color w:val="000000"/>
          <w:szCs w:val="24"/>
        </w:rPr>
        <w:t xml:space="preserve"> ,</w:t>
      </w:r>
      <w:r w:rsidR="003310C8">
        <w:rPr>
          <w:color w:val="000000"/>
          <w:szCs w:val="24"/>
        </w:rPr>
        <w:tab/>
      </w:r>
      <w:r w:rsidR="003310C8">
        <w:rPr>
          <w:color w:val="000000"/>
          <w:szCs w:val="24"/>
        </w:rPr>
        <w:tab/>
      </w:r>
      <w:r w:rsidR="003310C8">
        <w:rPr>
          <w:color w:val="000000"/>
          <w:szCs w:val="24"/>
        </w:rPr>
        <w:tab/>
        <w:t>(</w:t>
      </w:r>
      <w:r w:rsidR="00BD5CA8">
        <w:rPr>
          <w:color w:val="000000"/>
          <w:szCs w:val="24"/>
        </w:rPr>
        <w:t>10</w:t>
      </w:r>
      <w:r w:rsidR="003310C8" w:rsidRPr="00D61853">
        <w:rPr>
          <w:color w:val="000000"/>
          <w:szCs w:val="24"/>
        </w:rPr>
        <w:t>)</w:t>
      </w:r>
    </w:p>
    <w:p w14:paraId="4087679C" w14:textId="77777777" w:rsidR="003310C8" w:rsidRDefault="003310C8" w:rsidP="003310C8">
      <w:pPr>
        <w:pStyle w:val="a5"/>
        <w:rPr>
          <w:color w:val="000000"/>
          <w:szCs w:val="24"/>
        </w:rPr>
      </w:pPr>
    </w:p>
    <w:p w14:paraId="259E9DDF" w14:textId="77777777" w:rsidR="003310C8" w:rsidRDefault="003310C8" w:rsidP="003310C8">
      <w:pPr>
        <w:pStyle w:val="a5"/>
        <w:rPr>
          <w:color w:val="000000"/>
          <w:szCs w:val="24"/>
        </w:rPr>
      </w:pPr>
      <w:r>
        <w:t xml:space="preserve">Вычитание </w:t>
      </w:r>
      <m:oMath>
        <m:r>
          <m:rPr>
            <m:sty m:val="p"/>
          </m:rPr>
          <w:rPr>
            <w:rStyle w:val="afe"/>
            <w:rFonts w:ascii="Cambria Math" w:hAnsi="Cambria Math"/>
          </w:rPr>
          <m:t>k</m:t>
        </m:r>
      </m:oMath>
      <w:r>
        <w:t xml:space="preserve">-й строки из </w:t>
      </w:r>
      <m:oMath>
        <m:r>
          <m:rPr>
            <m:sty m:val="p"/>
          </m:rPr>
          <w:rPr>
            <w:rStyle w:val="afe"/>
            <w:rFonts w:ascii="Cambria Math" w:hAnsi="Cambria Math"/>
          </w:rPr>
          <m:t>j</m:t>
        </m:r>
      </m:oMath>
      <w:r>
        <w:t>-й строки</w:t>
      </w:r>
      <w:r w:rsidRPr="00C55888">
        <w:rPr>
          <w:color w:val="000000"/>
          <w:szCs w:val="24"/>
        </w:rPr>
        <w:t>:</w:t>
      </w:r>
      <w:r w:rsidRPr="00892423">
        <w:rPr>
          <w:color w:val="000000"/>
          <w:szCs w:val="24"/>
        </w:rPr>
        <w:t xml:space="preserve"> </w:t>
      </w:r>
    </w:p>
    <w:p w14:paraId="511B3174" w14:textId="77777777" w:rsidR="003310C8" w:rsidRDefault="003310C8" w:rsidP="003310C8">
      <w:pPr>
        <w:pStyle w:val="a5"/>
        <w:rPr>
          <w:color w:val="000000"/>
          <w:szCs w:val="24"/>
        </w:rPr>
      </w:pPr>
    </w:p>
    <w:p w14:paraId="1B4506E2" w14:textId="7EFA9354" w:rsidR="003310C8" w:rsidRDefault="005C10D6" w:rsidP="003310C8">
      <w:pPr>
        <w:pStyle w:val="a5"/>
        <w:ind w:left="3402" w:firstLine="0"/>
        <w:jc w:val="left"/>
        <w:rPr>
          <w:color w:val="000000"/>
          <w:szCs w:val="24"/>
        </w:rPr>
      </w:pPr>
      <m:oMath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a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j</m:t>
            </m:r>
            <m:r>
              <w:rPr>
                <w:rFonts w:ascii="Cambria Math" w:eastAsiaTheme="minorHAnsi" w:hAnsi="Cambria Math"/>
                <w:color w:val="000000"/>
                <w:szCs w:val="24"/>
                <w:lang w:val="en-US"/>
              </w:rPr>
              <m:t>j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+1</m:t>
                </m:r>
              </m:e>
            </m:d>
          </m:sup>
        </m:sSubSup>
        <m:r>
          <w:rPr>
            <w:rFonts w:ascii="Cambria Math" w:eastAsiaTheme="minorHAnsi" w:hAnsi="Cambria Math"/>
            <w:color w:val="000000"/>
            <w:szCs w:val="24"/>
          </w:rPr>
          <m:t>=</m:t>
        </m:r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a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jj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  <m:r>
          <w:rPr>
            <w:rFonts w:ascii="Cambria Math" w:eastAsiaTheme="minorHAnsi" w:hAnsi="Cambria Math"/>
            <w:color w:val="000000"/>
            <w:szCs w:val="24"/>
          </w:rPr>
          <m:t>-</m:t>
        </m:r>
        <m:sSubSup>
          <m:sSubSupPr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/>
                <w:szCs w:val="24"/>
              </w:rPr>
              <m:t>d</m:t>
            </m:r>
          </m:e>
          <m:sub>
            <m:r>
              <w:rPr>
                <w:rFonts w:ascii="Cambria Math" w:hAnsi="Cambria Math"/>
                <w:color w:val="000000"/>
                <w:szCs w:val="24"/>
              </w:rPr>
              <m:t>jk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∙a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kj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</m:oMath>
      <w:r w:rsidR="003310C8" w:rsidRPr="00C55888">
        <w:rPr>
          <w:color w:val="000000"/>
          <w:szCs w:val="24"/>
        </w:rPr>
        <w:t>,</w:t>
      </w:r>
      <w:r w:rsidR="00BD5CA8">
        <w:rPr>
          <w:color w:val="000000"/>
          <w:szCs w:val="24"/>
        </w:rPr>
        <w:tab/>
      </w:r>
      <w:r w:rsidR="00BD5CA8">
        <w:rPr>
          <w:color w:val="000000"/>
          <w:szCs w:val="24"/>
        </w:rPr>
        <w:tab/>
      </w:r>
    </w:p>
    <w:p w14:paraId="4225DA7A" w14:textId="2F28FFB4" w:rsidR="003310C8" w:rsidRDefault="005C10D6" w:rsidP="003310C8">
      <w:pPr>
        <w:pStyle w:val="a5"/>
        <w:ind w:left="3402" w:firstLine="0"/>
        <w:jc w:val="left"/>
        <w:rPr>
          <w:color w:val="000000"/>
          <w:szCs w:val="24"/>
        </w:rPr>
      </w:pPr>
      <m:oMath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b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j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+1</m:t>
                </m:r>
              </m:e>
            </m:d>
          </m:sup>
        </m:sSubSup>
        <m:r>
          <w:rPr>
            <w:rFonts w:ascii="Cambria Math" w:eastAsiaTheme="minorHAnsi" w:hAnsi="Cambria Math"/>
            <w:color w:val="000000"/>
            <w:szCs w:val="24"/>
          </w:rPr>
          <m:t>=</m:t>
        </m:r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b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j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  <m:r>
          <w:rPr>
            <w:rFonts w:ascii="Cambria Math" w:eastAsiaTheme="minorHAnsi" w:hAnsi="Cambria Math"/>
            <w:color w:val="000000"/>
            <w:szCs w:val="24"/>
          </w:rPr>
          <m:t xml:space="preserve">- </m:t>
        </m:r>
        <m:sSubSup>
          <m:sSubSupPr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hAnsi="Cambria Math"/>
                <w:color w:val="000000"/>
                <w:szCs w:val="24"/>
              </w:rPr>
              <m:t>d</m:t>
            </m:r>
          </m:e>
          <m:sub>
            <m:r>
              <w:rPr>
                <w:rFonts w:ascii="Cambria Math" w:hAnsi="Cambria Math"/>
                <w:color w:val="000000"/>
                <w:szCs w:val="24"/>
              </w:rPr>
              <m:t>jk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∙b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k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</m:oMath>
      <w:r w:rsidR="003310C8" w:rsidRPr="00C55888">
        <w:rPr>
          <w:color w:val="000000"/>
          <w:szCs w:val="24"/>
        </w:rPr>
        <w:t>,</w:t>
      </w:r>
      <w:r w:rsidR="003310C8">
        <w:rPr>
          <w:color w:val="000000"/>
          <w:szCs w:val="24"/>
        </w:rPr>
        <w:tab/>
      </w:r>
      <w:r w:rsidR="003310C8">
        <w:rPr>
          <w:color w:val="000000"/>
          <w:szCs w:val="24"/>
        </w:rPr>
        <w:tab/>
      </w:r>
      <w:r w:rsidR="003310C8">
        <w:rPr>
          <w:color w:val="000000"/>
          <w:szCs w:val="24"/>
        </w:rPr>
        <w:tab/>
        <w:t>(</w:t>
      </w:r>
      <w:r w:rsidR="00BD5CA8">
        <w:rPr>
          <w:color w:val="000000"/>
          <w:szCs w:val="24"/>
        </w:rPr>
        <w:t>11</w:t>
      </w:r>
      <w:r w:rsidR="003310C8" w:rsidRPr="00892423">
        <w:rPr>
          <w:color w:val="000000"/>
          <w:szCs w:val="24"/>
        </w:rPr>
        <w:t>)</w:t>
      </w:r>
      <w:r w:rsidR="003310C8" w:rsidRPr="00C55888">
        <w:rPr>
          <w:color w:val="000000"/>
          <w:szCs w:val="24"/>
        </w:rPr>
        <w:t xml:space="preserve"> </w:t>
      </w:r>
    </w:p>
    <w:p w14:paraId="413B5402" w14:textId="77777777" w:rsidR="003310C8" w:rsidRDefault="003310C8" w:rsidP="003310C8">
      <w:pPr>
        <w:pStyle w:val="a5"/>
        <w:rPr>
          <w:color w:val="000000"/>
          <w:szCs w:val="24"/>
        </w:rPr>
      </w:pPr>
    </w:p>
    <w:p w14:paraId="1C12BAD4" w14:textId="77777777" w:rsidR="003310C8" w:rsidRDefault="003310C8" w:rsidP="003310C8">
      <w:pPr>
        <w:pStyle w:val="a5"/>
      </w:pPr>
      <w:r>
        <w:t>Обратный ход – вычисление неизвестных – реализуется по следующим формулам, начиная с последнего уравнения системы:</w:t>
      </w:r>
    </w:p>
    <w:p w14:paraId="15961249" w14:textId="77777777" w:rsidR="003310C8" w:rsidRDefault="003310C8" w:rsidP="003310C8">
      <w:pPr>
        <w:pStyle w:val="a5"/>
      </w:pPr>
    </w:p>
    <w:p w14:paraId="394847FF" w14:textId="15ECFF00" w:rsidR="003310C8" w:rsidRDefault="005C10D6" w:rsidP="003310C8">
      <w:pPr>
        <w:pStyle w:val="a5"/>
        <w:ind w:left="3969" w:firstLine="0"/>
        <w:jc w:val="left"/>
        <w:rPr>
          <w:color w:val="000000"/>
          <w:szCs w:val="24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x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n</m:t>
            </m:r>
          </m:sub>
        </m:sSub>
        <m:r>
          <w:rPr>
            <w:rFonts w:ascii="Cambria Math" w:eastAsiaTheme="minorHAnsi" w:hAnsi="Cambria Math"/>
            <w:color w:val="000000"/>
            <w:szCs w:val="24"/>
          </w:rPr>
          <m:t>=</m:t>
        </m:r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b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n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</m:t>
                </m:r>
              </m:e>
            </m:d>
          </m:sup>
        </m:sSubSup>
        <m:sSubSup>
          <m:sSubSup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Sup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/ a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nn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n</m:t>
                </m:r>
              </m:e>
            </m:d>
          </m:sup>
        </m:sSubSup>
      </m:oMath>
      <w:r w:rsidR="003310C8" w:rsidRPr="00C55888">
        <w:rPr>
          <w:color w:val="000000"/>
          <w:szCs w:val="24"/>
        </w:rPr>
        <w:t>,</w:t>
      </w:r>
      <w:r w:rsidR="003310C8">
        <w:rPr>
          <w:color w:val="000000"/>
          <w:szCs w:val="24"/>
        </w:rPr>
        <w:tab/>
      </w:r>
      <w:r w:rsidR="003310C8">
        <w:rPr>
          <w:color w:val="000000"/>
          <w:szCs w:val="24"/>
        </w:rPr>
        <w:tab/>
      </w:r>
      <w:r w:rsidR="003310C8">
        <w:rPr>
          <w:color w:val="000000"/>
          <w:szCs w:val="24"/>
        </w:rPr>
        <w:tab/>
      </w:r>
      <w:r w:rsidR="003310C8">
        <w:rPr>
          <w:color w:val="000000"/>
          <w:szCs w:val="24"/>
        </w:rPr>
        <w:tab/>
      </w:r>
    </w:p>
    <w:p w14:paraId="24FED46F" w14:textId="2A582C59" w:rsidR="003310C8" w:rsidRDefault="005C10D6" w:rsidP="003310C8">
      <w:pPr>
        <w:pStyle w:val="a5"/>
        <w:ind w:left="2552" w:firstLine="0"/>
        <w:jc w:val="left"/>
        <w:rPr>
          <w:color w:val="000000"/>
          <w:szCs w:val="24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sSubPr>
          <m:e>
            <m:r>
              <w:rPr>
                <w:rFonts w:ascii="Cambria Math" w:eastAsiaTheme="minorHAnsi" w:hAnsi="Cambria Math"/>
                <w:color w:val="000000"/>
                <w:szCs w:val="24"/>
              </w:rPr>
              <m:t>x</m:t>
            </m:r>
          </m:e>
          <m:sub>
            <m:r>
              <w:rPr>
                <w:rFonts w:ascii="Cambria Math" w:eastAsiaTheme="minorHAnsi" w:hAnsi="Cambria Math"/>
                <w:color w:val="000000"/>
                <w:szCs w:val="24"/>
              </w:rPr>
              <m:t>k</m:t>
            </m:r>
          </m:sub>
        </m:sSub>
        <m:r>
          <w:rPr>
            <w:rFonts w:ascii="Cambria Math" w:eastAsiaTheme="minorHAnsi" w:hAnsi="Cambria Math"/>
            <w:color w:val="000000"/>
            <w:szCs w:val="24"/>
          </w:rPr>
          <m:t>=</m:t>
        </m:r>
        <m:f>
          <m:fPr>
            <m:ctrlPr>
              <w:rPr>
                <w:rFonts w:ascii="Cambria Math" w:eastAsiaTheme="minorHAnsi" w:hAnsi="Cambria Math"/>
                <w:i/>
                <w:color w:val="000000"/>
                <w:szCs w:val="24"/>
              </w:rPr>
            </m:ctrlPr>
          </m:fPr>
          <m:num>
            <m:d>
              <m:dPr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HAnsi" w:hAnsi="Cambria Math"/>
                        <w:i/>
                        <w:color w:val="000000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HAnsi" w:hAnsi="Cambria Math"/>
                        <w:color w:val="000000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HAnsi" w:hAnsi="Cambria Math"/>
                        <w:color w:val="000000"/>
                        <w:szCs w:val="24"/>
                      </w:rPr>
                      <m:t>k</m:t>
                    </m:r>
                  </m:sub>
                  <m:sup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Theme="minorHAnsi" w:hAnsi="Cambria Math"/>
                            <w:i/>
                            <w:color w:val="000000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k</m:t>
                        </m:r>
                      </m:e>
                    </m:d>
                  </m:sup>
                </m:sSubSup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-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HAnsi" w:hAnsi="Cambria Math"/>
                        <w:i/>
                        <w:color w:val="000000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eastAsiaTheme="minorHAnsi" w:hAnsi="Cambria Math"/>
                        <w:color w:val="000000"/>
                        <w:szCs w:val="24"/>
                      </w:rPr>
                      <m:t>j=k+1</m:t>
                    </m:r>
                  </m:sub>
                  <m:sup>
                    <m:r>
                      <w:rPr>
                        <w:rFonts w:ascii="Cambria Math" w:eastAsiaTheme="minorHAnsi" w:hAnsi="Cambria Math"/>
                        <w:color w:val="000000"/>
                        <w:szCs w:val="24"/>
                      </w:rPr>
                      <m:t>n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eastAsiaTheme="minorHAnsi" w:hAnsi="Cambria Math"/>
                            <w:i/>
                            <w:color w:val="000000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kj</m:t>
                        </m:r>
                      </m:sub>
                      <m:sup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HAnsi" w:hAnsi="Cambria Math"/>
                                <w:i/>
                                <w:color w:val="000000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HAnsi" w:hAnsi="Cambria Math"/>
                                <w:color w:val="000000"/>
                                <w:szCs w:val="24"/>
                              </w:rPr>
                              <m:t>k</m:t>
                            </m:r>
                          </m:e>
                        </m:d>
                      </m:sup>
                    </m:sSubSup>
                    <m:sSub>
                      <m:sSubPr>
                        <m:ctrlPr>
                          <w:rPr>
                            <w:rFonts w:ascii="Cambria Math" w:eastAsiaTheme="minorHAnsi" w:hAnsi="Cambria Math"/>
                            <w:i/>
                            <w:color w:val="000000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HAnsi" w:hAnsi="Cambria Math"/>
                            <w:color w:val="000000"/>
                            <w:szCs w:val="24"/>
                          </w:rPr>
                          <m:t>j</m:t>
                        </m:r>
                      </m:sub>
                    </m:sSub>
                  </m:e>
                </m:nary>
              </m:e>
            </m:d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num>
          <m:den>
            <m:sSubSup>
              <m:sSubSupPr>
                <m:ctrlPr>
                  <w:rPr>
                    <w:rFonts w:ascii="Cambria Math" w:eastAsiaTheme="minorHAnsi" w:hAnsi="Cambria Math"/>
                    <w:i/>
                    <w:color w:val="000000"/>
                    <w:szCs w:val="24"/>
                  </w:rPr>
                </m:ctrlPr>
              </m:sSubSupPr>
              <m:e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 xml:space="preserve">a </m:t>
                </m:r>
              </m:e>
              <m:sub>
                <m:r>
                  <w:rPr>
                    <w:rFonts w:ascii="Cambria Math" w:eastAsiaTheme="minorHAnsi" w:hAnsi="Cambria Math"/>
                    <w:color w:val="000000"/>
                    <w:szCs w:val="24"/>
                  </w:rPr>
                  <m:t>kk</m:t>
                </m:r>
              </m:sub>
              <m:sup>
                <m:d>
                  <m:dPr>
                    <m:begChr m:val="["/>
                    <m:endChr m:val="]"/>
                    <m:ctrlPr>
                      <w:rPr>
                        <w:rFonts w:ascii="Cambria Math" w:eastAsiaTheme="minorHAnsi" w:hAnsi="Cambria Math"/>
                        <w:i/>
                        <w:color w:val="000000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HAnsi" w:hAnsi="Cambria Math"/>
                        <w:color w:val="000000"/>
                        <w:szCs w:val="24"/>
                      </w:rPr>
                      <m:t>k</m:t>
                    </m:r>
                  </m:e>
                </m:d>
              </m:sup>
            </m:sSubSup>
          </m:den>
        </m:f>
      </m:oMath>
      <w:r w:rsidR="003310C8" w:rsidRPr="00C55888">
        <w:rPr>
          <w:color w:val="000000"/>
          <w:szCs w:val="24"/>
        </w:rPr>
        <w:t>,</w:t>
      </w:r>
      <w:r w:rsidR="003310C8" w:rsidRPr="00944CFD">
        <w:rPr>
          <w:color w:val="000000"/>
          <w:szCs w:val="24"/>
        </w:rPr>
        <w:t xml:space="preserve"> </w:t>
      </w:r>
      <w:r w:rsidR="003310C8">
        <w:rPr>
          <w:color w:val="000000"/>
          <w:szCs w:val="24"/>
        </w:rPr>
        <w:tab/>
      </w:r>
      <w:r w:rsidR="003310C8" w:rsidRPr="004B5C5D">
        <w:rPr>
          <w:color w:val="000000"/>
          <w:szCs w:val="24"/>
        </w:rPr>
        <w:t xml:space="preserve"> </w:t>
      </w:r>
      <m:oMath>
        <m:r>
          <w:rPr>
            <w:rFonts w:ascii="Cambria Math" w:hAnsi="Cambria Math"/>
            <w:color w:val="000000"/>
            <w:szCs w:val="24"/>
          </w:rPr>
          <m:t>j=k-1,…,1</m:t>
        </m:r>
      </m:oMath>
      <w:r w:rsidR="003310C8" w:rsidRPr="006C47B1">
        <w:rPr>
          <w:color w:val="000000"/>
          <w:szCs w:val="24"/>
        </w:rPr>
        <w:t xml:space="preserve"> </w:t>
      </w:r>
      <w:r w:rsidR="003310C8" w:rsidRPr="00A02A2C">
        <w:rPr>
          <w:color w:val="000000"/>
          <w:szCs w:val="24"/>
        </w:rPr>
        <w:t>,</w:t>
      </w:r>
      <w:r w:rsidR="00BD5CA8">
        <w:rPr>
          <w:color w:val="000000"/>
          <w:szCs w:val="24"/>
        </w:rPr>
        <w:tab/>
      </w:r>
      <w:r w:rsidR="00BD5CA8">
        <w:rPr>
          <w:color w:val="000000"/>
          <w:szCs w:val="24"/>
        </w:rPr>
        <w:tab/>
        <w:t>(12</w:t>
      </w:r>
      <w:r w:rsidR="003310C8" w:rsidRPr="00892423">
        <w:rPr>
          <w:color w:val="000000"/>
          <w:szCs w:val="24"/>
        </w:rPr>
        <w:t>)</w:t>
      </w:r>
      <w:r w:rsidR="003310C8" w:rsidRPr="00C55888">
        <w:rPr>
          <w:color w:val="000000"/>
          <w:szCs w:val="24"/>
        </w:rPr>
        <w:t xml:space="preserve"> </w:t>
      </w:r>
    </w:p>
    <w:p w14:paraId="48A9ED34" w14:textId="1079179F" w:rsidR="00C43DD9" w:rsidRDefault="00C43DD9" w:rsidP="004A0405">
      <w:pPr>
        <w:pStyle w:val="a5"/>
      </w:pPr>
    </w:p>
    <w:p w14:paraId="5AE01EDF" w14:textId="77777777" w:rsidR="0006369C" w:rsidRDefault="0006369C" w:rsidP="00735452">
      <w:pPr>
        <w:pStyle w:val="2"/>
        <w:spacing w:before="0"/>
        <w:ind w:firstLine="708"/>
        <w:rPr>
          <w:rFonts w:ascii="Times New Roman" w:hAnsi="Times New Roman" w:cs="Times New Roman"/>
          <w:b/>
          <w:color w:val="00000A"/>
          <w:sz w:val="28"/>
          <w:szCs w:val="28"/>
        </w:rPr>
      </w:pPr>
    </w:p>
    <w:p w14:paraId="7652C976" w14:textId="77777777" w:rsidR="0006369C" w:rsidRDefault="0006369C" w:rsidP="00735452">
      <w:pPr>
        <w:pStyle w:val="2"/>
        <w:spacing w:before="0"/>
        <w:ind w:firstLine="708"/>
        <w:rPr>
          <w:rFonts w:ascii="Times New Roman" w:hAnsi="Times New Roman" w:cs="Times New Roman"/>
          <w:b/>
          <w:color w:val="00000A"/>
          <w:sz w:val="28"/>
          <w:szCs w:val="28"/>
        </w:rPr>
      </w:pPr>
    </w:p>
    <w:p w14:paraId="18E5B39C" w14:textId="77777777" w:rsidR="0006369C" w:rsidRDefault="0006369C">
      <w:pPr>
        <w:spacing w:after="0" w:line="240" w:lineRule="auto"/>
        <w:rPr>
          <w:rFonts w:ascii="Times New Roman" w:eastAsiaTheme="majorEastAsia" w:hAnsi="Times New Roman"/>
          <w:b/>
          <w:color w:val="00000A"/>
          <w:sz w:val="28"/>
          <w:szCs w:val="28"/>
        </w:rPr>
      </w:pPr>
      <w:r>
        <w:rPr>
          <w:rFonts w:ascii="Times New Roman" w:hAnsi="Times New Roman"/>
          <w:b/>
          <w:color w:val="00000A"/>
          <w:sz w:val="28"/>
          <w:szCs w:val="28"/>
        </w:rPr>
        <w:br w:type="page"/>
      </w:r>
    </w:p>
    <w:p w14:paraId="0CDC0B30" w14:textId="70D0E4C8" w:rsidR="00735452" w:rsidRPr="00735452" w:rsidRDefault="00C43DD9" w:rsidP="00735452">
      <w:pPr>
        <w:pStyle w:val="2"/>
        <w:spacing w:before="0"/>
        <w:ind w:firstLine="708"/>
        <w:rPr>
          <w:rFonts w:ascii="Times New Roman" w:hAnsi="Times New Roman" w:cs="Times New Roman"/>
          <w:b/>
          <w:i/>
          <w:color w:val="00000A"/>
          <w:sz w:val="28"/>
          <w:szCs w:val="28"/>
        </w:rPr>
      </w:pPr>
      <w:r>
        <w:rPr>
          <w:rFonts w:ascii="Times New Roman" w:hAnsi="Times New Roman" w:cs="Times New Roman"/>
          <w:b/>
          <w:color w:val="00000A"/>
          <w:sz w:val="28"/>
          <w:szCs w:val="28"/>
        </w:rPr>
        <w:lastRenderedPageBreak/>
        <w:t>1.3</w:t>
      </w:r>
      <w:r w:rsidR="00735452" w:rsidRPr="00735452">
        <w:rPr>
          <w:rFonts w:ascii="Times New Roman" w:hAnsi="Times New Roman" w:cs="Times New Roman"/>
          <w:b/>
          <w:color w:val="00000A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00000A"/>
          <w:sz w:val="28"/>
          <w:szCs w:val="28"/>
        </w:rPr>
        <w:t>Параллельное программирование</w:t>
      </w:r>
    </w:p>
    <w:p w14:paraId="1B17A6D7" w14:textId="77777777" w:rsidR="00735452" w:rsidRDefault="00735452" w:rsidP="00F12056">
      <w:pPr>
        <w:pStyle w:val="a5"/>
      </w:pPr>
    </w:p>
    <w:p w14:paraId="7A6B5E9E" w14:textId="07418CB5" w:rsidR="0025272E" w:rsidRPr="005C10D6" w:rsidRDefault="00A0338E" w:rsidP="0025272E">
      <w:pPr>
        <w:pStyle w:val="ab"/>
        <w:ind w:left="0" w:firstLine="709"/>
        <w:jc w:val="both"/>
      </w:pPr>
      <w:bookmarkStart w:id="10" w:name="_Toc469266171"/>
      <w:bookmarkStart w:id="11" w:name="_Toc469279042"/>
      <w:r>
        <w:rPr>
          <w:b w:val="0"/>
        </w:rPr>
        <w:t>Ранее</w:t>
      </w:r>
      <w:r w:rsidRPr="00A0338E">
        <w:rPr>
          <w:b w:val="0"/>
        </w:rPr>
        <w:t xml:space="preserve"> параллельное программирование было уделом </w:t>
      </w:r>
      <w:r>
        <w:rPr>
          <w:b w:val="0"/>
        </w:rPr>
        <w:t>узкого круга людей</w:t>
      </w:r>
      <w:r w:rsidRPr="00A0338E">
        <w:rPr>
          <w:b w:val="0"/>
        </w:rPr>
        <w:t xml:space="preserve">, которых интересовали задачи для огромных суперкомпьютеров. </w:t>
      </w:r>
      <w:r>
        <w:rPr>
          <w:b w:val="0"/>
        </w:rPr>
        <w:t>В настоящее время</w:t>
      </w:r>
      <w:r w:rsidRPr="00A0338E">
        <w:rPr>
          <w:b w:val="0"/>
        </w:rPr>
        <w:t xml:space="preserve"> многоядерны</w:t>
      </w:r>
      <w:r>
        <w:rPr>
          <w:b w:val="0"/>
        </w:rPr>
        <w:t>е</w:t>
      </w:r>
      <w:r w:rsidRPr="00A0338E">
        <w:rPr>
          <w:b w:val="0"/>
        </w:rPr>
        <w:t xml:space="preserve"> процессор</w:t>
      </w:r>
      <w:r>
        <w:rPr>
          <w:b w:val="0"/>
        </w:rPr>
        <w:t>ы стали нормой для рядового пользователя.</w:t>
      </w:r>
      <w:r w:rsidRPr="00A0338E">
        <w:rPr>
          <w:b w:val="0"/>
        </w:rPr>
        <w:t xml:space="preserve"> </w:t>
      </w:r>
      <w:r>
        <w:rPr>
          <w:b w:val="0"/>
        </w:rPr>
        <w:t>П</w:t>
      </w:r>
      <w:r w:rsidRPr="00A0338E">
        <w:rPr>
          <w:b w:val="0"/>
        </w:rPr>
        <w:t>риложения</w:t>
      </w:r>
      <w:r>
        <w:rPr>
          <w:b w:val="0"/>
        </w:rPr>
        <w:t xml:space="preserve"> для широкого круга пользователей</w:t>
      </w:r>
      <w:r w:rsidRPr="00A0338E">
        <w:rPr>
          <w:b w:val="0"/>
        </w:rPr>
        <w:t xml:space="preserve"> </w:t>
      </w:r>
      <w:r>
        <w:rPr>
          <w:b w:val="0"/>
        </w:rPr>
        <w:t>научились работать в многопоточном режиме, что увеличило скорость их работы.</w:t>
      </w:r>
      <w:r w:rsidRPr="00A0338E">
        <w:rPr>
          <w:b w:val="0"/>
        </w:rPr>
        <w:t xml:space="preserve"> </w:t>
      </w:r>
    </w:p>
    <w:p w14:paraId="7706E48F" w14:textId="5C871E70" w:rsidR="004F16E3" w:rsidRDefault="0009384B" w:rsidP="004F16E3">
      <w:pPr>
        <w:pStyle w:val="ab"/>
        <w:ind w:left="0" w:firstLine="709"/>
        <w:jc w:val="both"/>
        <w:rPr>
          <w:b w:val="0"/>
        </w:rPr>
      </w:pPr>
      <w:r>
        <w:rPr>
          <w:b w:val="0"/>
        </w:rPr>
        <w:t xml:space="preserve">Как говорит источник </w:t>
      </w:r>
      <w:r w:rsidRPr="0009384B">
        <w:rPr>
          <w:b w:val="0"/>
        </w:rPr>
        <w:t>[</w:t>
      </w:r>
      <w:r w:rsidR="005B7D1B">
        <w:rPr>
          <w:b w:val="0"/>
        </w:rPr>
        <w:t>5</w:t>
      </w:r>
      <w:r w:rsidRPr="0009384B">
        <w:rPr>
          <w:b w:val="0"/>
        </w:rPr>
        <w:t xml:space="preserve">], </w:t>
      </w:r>
      <w:r>
        <w:rPr>
          <w:b w:val="0"/>
        </w:rPr>
        <w:t>и</w:t>
      </w:r>
      <w:r w:rsidRPr="0009384B">
        <w:rPr>
          <w:b w:val="0"/>
        </w:rPr>
        <w:t>спользование параллельного программирования становится наиболее необходимым, поскольку позволяет максимально эффективно использовать возможности многоядерных процессоров и многопроцессорных систем. По ряду причин, включая повышение потребления энергии и ограничения пропускной способности памяти, увеличивать тактовую частоту современных процессоров стало невозможно. Вместо этого производители процессоров стали увеличивать их производительность за счет размещения в одном чипе нескольких вычислительных ядер, не меняя или даже снижая тактовую частоту. Поэтому для увеличения скорости работы приложений теперь следует по-новому подходить к организации кода, а именно - оптимизировать программы под многоядерные системы.</w:t>
      </w:r>
    </w:p>
    <w:p w14:paraId="17F75689" w14:textId="1EDEC45E" w:rsidR="00A0338E" w:rsidRDefault="004F16E3" w:rsidP="004F16E3">
      <w:pPr>
        <w:pStyle w:val="ab"/>
        <w:ind w:left="0" w:firstLine="709"/>
        <w:jc w:val="both"/>
        <w:rPr>
          <w:b w:val="0"/>
        </w:rPr>
      </w:pPr>
      <w:r w:rsidRPr="004F16E3">
        <w:rPr>
          <w:b w:val="0"/>
        </w:rPr>
        <w:t>Ключ</w:t>
      </w:r>
      <w:r>
        <w:rPr>
          <w:b w:val="0"/>
        </w:rPr>
        <w:t>евым понятием при работе с мног</w:t>
      </w:r>
      <w:r w:rsidRPr="004F16E3">
        <w:rPr>
          <w:b w:val="0"/>
        </w:rPr>
        <w:t xml:space="preserve">опоточностью является поток. </w:t>
      </w:r>
      <w:r w:rsidRPr="00762427">
        <w:rPr>
          <w:b w:val="0"/>
          <w:i/>
        </w:rPr>
        <w:t>Поток</w:t>
      </w:r>
      <w:r w:rsidRPr="004F16E3">
        <w:rPr>
          <w:b w:val="0"/>
        </w:rPr>
        <w:t xml:space="preserve"> предст</w:t>
      </w:r>
      <w:r>
        <w:rPr>
          <w:b w:val="0"/>
        </w:rPr>
        <w:t>а</w:t>
      </w:r>
      <w:r w:rsidRPr="004F16E3">
        <w:rPr>
          <w:b w:val="0"/>
        </w:rPr>
        <w:t xml:space="preserve">вляет некоторую часть кода программы. </w:t>
      </w:r>
      <w:r w:rsidR="00C11FC0">
        <w:rPr>
          <w:b w:val="0"/>
        </w:rPr>
        <w:t xml:space="preserve">Как сказано в источнике </w:t>
      </w:r>
      <w:r w:rsidR="00C11FC0" w:rsidRPr="00C11FC0">
        <w:rPr>
          <w:b w:val="0"/>
        </w:rPr>
        <w:t>[</w:t>
      </w:r>
      <w:r w:rsidR="00C11FC0">
        <w:rPr>
          <w:b w:val="0"/>
        </w:rPr>
        <w:t>6</w:t>
      </w:r>
      <w:r w:rsidR="00C11FC0" w:rsidRPr="00C11FC0">
        <w:rPr>
          <w:b w:val="0"/>
        </w:rPr>
        <w:t>]</w:t>
      </w:r>
      <w:r w:rsidR="00C11FC0">
        <w:rPr>
          <w:b w:val="0"/>
        </w:rPr>
        <w:t>, п</w:t>
      </w:r>
      <w:r w:rsidRPr="004F16E3">
        <w:rPr>
          <w:b w:val="0"/>
        </w:rPr>
        <w:t>ри выполнении программы каждому потоку выделяет</w:t>
      </w:r>
      <w:r>
        <w:rPr>
          <w:b w:val="0"/>
        </w:rPr>
        <w:t>ся определенный квант времени. П</w:t>
      </w:r>
      <w:r w:rsidRPr="004F16E3">
        <w:rPr>
          <w:b w:val="0"/>
        </w:rPr>
        <w:t xml:space="preserve">ри помощи многопоточности мы можем выделить в приложении несколько потоков, которые будут выполнять различные задачи одновременно. </w:t>
      </w:r>
      <w:r w:rsidR="009A2FEE">
        <w:rPr>
          <w:b w:val="0"/>
        </w:rPr>
        <w:t>Б</w:t>
      </w:r>
      <w:r w:rsidR="009A2FEE" w:rsidRPr="004F16E3">
        <w:rPr>
          <w:b w:val="0"/>
        </w:rPr>
        <w:t xml:space="preserve">ез многопоточности </w:t>
      </w:r>
      <w:r w:rsidR="009A2FEE">
        <w:rPr>
          <w:b w:val="0"/>
        </w:rPr>
        <w:t>в случае графического</w:t>
      </w:r>
      <w:r w:rsidRPr="004F16E3">
        <w:rPr>
          <w:b w:val="0"/>
        </w:rPr>
        <w:t xml:space="preserve"> приложени</w:t>
      </w:r>
      <w:r w:rsidR="009A2FEE">
        <w:rPr>
          <w:b w:val="0"/>
        </w:rPr>
        <w:t>я</w:t>
      </w:r>
      <w:r w:rsidRPr="004F16E3">
        <w:rPr>
          <w:b w:val="0"/>
        </w:rPr>
        <w:t>, которое</w:t>
      </w:r>
      <w:r w:rsidR="009A2FEE">
        <w:rPr>
          <w:b w:val="0"/>
        </w:rPr>
        <w:t>, к примеру,</w:t>
      </w:r>
      <w:r w:rsidRPr="004F16E3">
        <w:rPr>
          <w:b w:val="0"/>
        </w:rPr>
        <w:t xml:space="preserve"> посылает запрос к серверу или считывает и обрабатывает огромный файл, графический интерфейс</w:t>
      </w:r>
      <w:r w:rsidR="009A2FEE">
        <w:rPr>
          <w:b w:val="0"/>
        </w:rPr>
        <w:t xml:space="preserve"> не будет отзывчив</w:t>
      </w:r>
      <w:r w:rsidRPr="004F16E3">
        <w:rPr>
          <w:b w:val="0"/>
        </w:rPr>
        <w:t xml:space="preserve"> на время выполнения задачи. </w:t>
      </w:r>
      <w:r w:rsidR="009A2FEE">
        <w:rPr>
          <w:b w:val="0"/>
        </w:rPr>
        <w:t>Б</w:t>
      </w:r>
      <w:r w:rsidRPr="004F16E3">
        <w:rPr>
          <w:b w:val="0"/>
        </w:rPr>
        <w:t xml:space="preserve">лагодаря потокам </w:t>
      </w:r>
      <w:r w:rsidR="009A2FEE">
        <w:rPr>
          <w:b w:val="0"/>
        </w:rPr>
        <w:t>имеется воз</w:t>
      </w:r>
      <w:r w:rsidRPr="004F16E3">
        <w:rPr>
          <w:b w:val="0"/>
        </w:rPr>
        <w:t>мож</w:t>
      </w:r>
      <w:r w:rsidR="009A2FEE">
        <w:rPr>
          <w:b w:val="0"/>
        </w:rPr>
        <w:t>ность</w:t>
      </w:r>
      <w:r w:rsidRPr="004F16E3">
        <w:rPr>
          <w:b w:val="0"/>
        </w:rPr>
        <w:t xml:space="preserve"> выделить </w:t>
      </w:r>
      <w:r w:rsidR="009A2FEE">
        <w:rPr>
          <w:b w:val="0"/>
        </w:rPr>
        <w:t>такую</w:t>
      </w:r>
      <w:r w:rsidRPr="004F16E3">
        <w:rPr>
          <w:b w:val="0"/>
        </w:rPr>
        <w:t xml:space="preserve"> задачу</w:t>
      </w:r>
      <w:r w:rsidR="009A2FEE">
        <w:rPr>
          <w:b w:val="0"/>
        </w:rPr>
        <w:t xml:space="preserve"> </w:t>
      </w:r>
      <w:r w:rsidRPr="004F16E3">
        <w:rPr>
          <w:b w:val="0"/>
        </w:rPr>
        <w:t>в отдельный поток</w:t>
      </w:r>
      <w:r w:rsidR="009A2FEE">
        <w:rPr>
          <w:b w:val="0"/>
        </w:rPr>
        <w:t>, что позволит графическому интерфейсу приложения сохранить отзывчивость</w:t>
      </w:r>
      <w:r w:rsidRPr="004F16E3">
        <w:rPr>
          <w:b w:val="0"/>
        </w:rPr>
        <w:t>.</w:t>
      </w:r>
    </w:p>
    <w:p w14:paraId="0122A5A7" w14:textId="5912C206" w:rsidR="000A5D42" w:rsidRDefault="000A5D42" w:rsidP="000A5D42">
      <w:pPr>
        <w:pStyle w:val="a5"/>
      </w:pPr>
      <w:r w:rsidRPr="00BA19EC">
        <w:rPr>
          <w:i/>
        </w:rPr>
        <w:t>Многопоточность</w:t>
      </w:r>
      <w:r>
        <w:t xml:space="preserve"> – это специализированная форма многозадачности. В основном, выделяют два типа многозадачности: основанную на процессах и основанную на потоках. </w:t>
      </w:r>
      <w:r w:rsidR="00225E7E">
        <w:t xml:space="preserve">Источник </w:t>
      </w:r>
      <w:r w:rsidR="00225E7E" w:rsidRPr="00225E7E">
        <w:t>[</w:t>
      </w:r>
      <w:r w:rsidR="00C11FC0">
        <w:t>7</w:t>
      </w:r>
      <w:r w:rsidR="00225E7E" w:rsidRPr="00225E7E">
        <w:t>]</w:t>
      </w:r>
      <w:r w:rsidR="00225E7E">
        <w:t xml:space="preserve"> говорит, что</w:t>
      </w:r>
      <w:r w:rsidR="00225E7E" w:rsidRPr="00225E7E">
        <w:t xml:space="preserve"> </w:t>
      </w:r>
      <w:r w:rsidR="00225E7E">
        <w:t>о</w:t>
      </w:r>
      <w:r>
        <w:t xml:space="preserve">тличия многозадачности на основе процессов и потоков сводится к следующему: </w:t>
      </w:r>
      <w:bookmarkStart w:id="12" w:name="keyword9"/>
      <w:bookmarkEnd w:id="12"/>
      <w:r>
        <w:rPr>
          <w:rStyle w:val="keyword"/>
        </w:rPr>
        <w:t>многозадачность</w:t>
      </w:r>
      <w:r>
        <w:t xml:space="preserve"> на основе процессов организуется для параллельного выполнения программ, а </w:t>
      </w:r>
      <w:bookmarkStart w:id="13" w:name="keyword10"/>
      <w:bookmarkEnd w:id="13"/>
      <w:r>
        <w:rPr>
          <w:rStyle w:val="keyword"/>
        </w:rPr>
        <w:t>многозадачность</w:t>
      </w:r>
      <w:r>
        <w:t xml:space="preserve"> на основе потоков - для параллельного выполнения отдельных частей одной программы.</w:t>
      </w:r>
    </w:p>
    <w:p w14:paraId="2FC676B9" w14:textId="6820B45F" w:rsidR="000A5D42" w:rsidRPr="000A5D42" w:rsidRDefault="000A5D42" w:rsidP="000A5D42">
      <w:pPr>
        <w:pStyle w:val="a5"/>
      </w:pPr>
      <w:r w:rsidRPr="00BA19EC">
        <w:rPr>
          <w:i/>
        </w:rPr>
        <w:t>Процесс</w:t>
      </w:r>
      <w:r w:rsidR="00225E7E">
        <w:t xml:space="preserve"> </w:t>
      </w:r>
      <w:r>
        <w:t xml:space="preserve">– это по сути запущенная программа. Следовательно, основанная на процессах многозадачность </w:t>
      </w:r>
      <w:r w:rsidR="00225E7E">
        <w:t>–</w:t>
      </w:r>
      <w:r>
        <w:t xml:space="preserve"> средство, позволяющее компьютеру выполнять несколько операций (программ) одновременно. Например, основанная на процессах многозадачность предоставляет одновременно редактировать текст в текстовом редакторе и работать с другой запущенной программой.</w:t>
      </w:r>
    </w:p>
    <w:bookmarkEnd w:id="10"/>
    <w:bookmarkEnd w:id="11"/>
    <w:p w14:paraId="4F88F4AD" w14:textId="5203CF8C" w:rsidR="0009384B" w:rsidRDefault="0009384B" w:rsidP="0009384B">
      <w:pPr>
        <w:pStyle w:val="a5"/>
      </w:pPr>
    </w:p>
    <w:p w14:paraId="773E2165" w14:textId="750B805F" w:rsidR="0006369C" w:rsidRDefault="0006369C" w:rsidP="0009384B">
      <w:pPr>
        <w:pStyle w:val="a5"/>
      </w:pPr>
    </w:p>
    <w:p w14:paraId="5548A6D6" w14:textId="77777777" w:rsidR="0006369C" w:rsidRPr="00373AEA" w:rsidRDefault="0006369C" w:rsidP="0009384B">
      <w:pPr>
        <w:pStyle w:val="a5"/>
      </w:pPr>
    </w:p>
    <w:p w14:paraId="493A0CFB" w14:textId="61A03D4B" w:rsidR="0009384B" w:rsidRDefault="0006369C" w:rsidP="0009384B">
      <w:pPr>
        <w:pStyle w:val="ab"/>
      </w:pPr>
      <w:r>
        <w:lastRenderedPageBreak/>
        <w:t>1</w:t>
      </w:r>
      <w:r w:rsidR="000A5D42">
        <w:t>.</w:t>
      </w:r>
      <w:r>
        <w:t>4</w:t>
      </w:r>
      <w:r w:rsidR="0009384B">
        <w:t xml:space="preserve"> </w:t>
      </w:r>
      <w:r w:rsidR="0009384B" w:rsidRPr="0009384B">
        <w:t>Обзор существующих методов распараллеливания процессов</w:t>
      </w:r>
    </w:p>
    <w:p w14:paraId="2CBD1022" w14:textId="77777777" w:rsidR="0009384B" w:rsidRDefault="0009384B" w:rsidP="0009384B">
      <w:pPr>
        <w:pStyle w:val="a8"/>
      </w:pPr>
    </w:p>
    <w:p w14:paraId="0646EAAB" w14:textId="04FD4B1C" w:rsidR="0009384B" w:rsidRDefault="0006369C" w:rsidP="0009384B">
      <w:pPr>
        <w:pStyle w:val="a8"/>
      </w:pPr>
      <w:r>
        <w:t>1</w:t>
      </w:r>
      <w:r w:rsidR="000A5D42">
        <w:t>.</w:t>
      </w:r>
      <w:r>
        <w:t>4</w:t>
      </w:r>
      <w:r w:rsidR="0009384B">
        <w:t xml:space="preserve">.1 </w:t>
      </w:r>
      <w:r w:rsidR="0009384B" w:rsidRPr="0009384B">
        <w:t>TPL (Task Parallel Library)</w:t>
      </w:r>
    </w:p>
    <w:p w14:paraId="5310E800" w14:textId="77777777" w:rsidR="0009384B" w:rsidRDefault="0009384B" w:rsidP="0009384B">
      <w:pPr>
        <w:pStyle w:val="a5"/>
      </w:pPr>
    </w:p>
    <w:p w14:paraId="0D19AA9A" w14:textId="536EB441" w:rsidR="00E15A38" w:rsidRDefault="0009384B" w:rsidP="00E15A38">
      <w:pPr>
        <w:pStyle w:val="a5"/>
      </w:pPr>
      <w:r w:rsidRPr="0009384B">
        <w:t xml:space="preserve">В прошлом распараллеливание алгоритмов требовало управления потоками и взаимоблокировками на низком уровне. Visual Studio 2010 и .NET Framework 4 улучшают поддержку параллельного программирования, путем предоставления новой среды выполнения, новых типов библиотек класса (TPL) и новых средств диагностики (Concurrency Visualizer). </w:t>
      </w:r>
      <w:r>
        <w:t xml:space="preserve">Как оговаривается в источнике </w:t>
      </w:r>
      <w:r w:rsidRPr="0009384B">
        <w:t>[</w:t>
      </w:r>
      <w:r w:rsidR="00C11FC0">
        <w:t>8</w:t>
      </w:r>
      <w:r w:rsidRPr="0009384B">
        <w:t>]</w:t>
      </w:r>
      <w:r>
        <w:t>, э</w:t>
      </w:r>
      <w:r w:rsidRPr="0009384B">
        <w:t xml:space="preserve">ти возможности упрощают параллельную разработку, что позволяет разработчикам писать эффективный, детализированный и масштабируемый параллельный код с помощью естественных выразительных средств без необходимости непосредственной работы с потоками или пулом потоков. </w:t>
      </w:r>
      <w:r>
        <w:t>Ниже</w:t>
      </w:r>
      <w:r w:rsidRPr="0009384B">
        <w:t xml:space="preserve"> </w:t>
      </w:r>
      <w:r>
        <w:t>(</w:t>
      </w:r>
      <w:r w:rsidRPr="0009384B">
        <w:t xml:space="preserve">Рис. </w:t>
      </w:r>
      <w:r>
        <w:t>1)</w:t>
      </w:r>
      <w:r w:rsidRPr="0009384B">
        <w:t xml:space="preserve"> представлен общий обзор архитектуры параллельного программирования в .NET Framework 4.</w:t>
      </w:r>
    </w:p>
    <w:p w14:paraId="00AD72FE" w14:textId="50421036" w:rsidR="0009384B" w:rsidRDefault="0009384B" w:rsidP="00E15A38">
      <w:pPr>
        <w:pStyle w:val="a5"/>
      </w:pPr>
    </w:p>
    <w:p w14:paraId="1174D10B" w14:textId="0C9FCA40" w:rsidR="0009384B" w:rsidRDefault="0009384B" w:rsidP="00E15A38">
      <w:pPr>
        <w:pStyle w:val="a5"/>
      </w:pPr>
    </w:p>
    <w:p w14:paraId="691EAAB3" w14:textId="07620F0D" w:rsidR="0009384B" w:rsidRDefault="005C10D6" w:rsidP="00E15A38">
      <w:pPr>
        <w:pStyle w:val="a5"/>
      </w:pPr>
      <w:r>
        <w:pict w14:anchorId="423F00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3pt;height:225.2pt">
            <v:imagedata r:id="rId14" o:title="02_01sm"/>
          </v:shape>
        </w:pict>
      </w:r>
    </w:p>
    <w:p w14:paraId="2AA5B335" w14:textId="77777777" w:rsidR="0009384B" w:rsidRDefault="0009384B" w:rsidP="0009384B">
      <w:pPr>
        <w:pStyle w:val="aa"/>
      </w:pPr>
    </w:p>
    <w:p w14:paraId="31D8CC40" w14:textId="3BCE25B0" w:rsidR="0009384B" w:rsidRDefault="0009384B" w:rsidP="0009384B">
      <w:pPr>
        <w:pStyle w:val="aa"/>
      </w:pPr>
      <w:r>
        <w:t xml:space="preserve">Рисунок 1 – </w:t>
      </w:r>
      <w:r w:rsidR="0063417A">
        <w:t>Архитектура параллельного программирования в .NET Framework 4</w:t>
      </w:r>
    </w:p>
    <w:p w14:paraId="6749B3CB" w14:textId="63CEEE5F" w:rsidR="0063417A" w:rsidRDefault="0063417A" w:rsidP="0063417A">
      <w:pPr>
        <w:pStyle w:val="a8"/>
      </w:pPr>
    </w:p>
    <w:p w14:paraId="625A4D13" w14:textId="0179F7BE" w:rsidR="0063417A" w:rsidRDefault="0063417A" w:rsidP="0063417A">
      <w:pPr>
        <w:pStyle w:val="a5"/>
      </w:pPr>
      <w:r>
        <w:t>Одним из самых главных среди нововведений, внедренных в среду .NET Framework 4.0, является библиотека распараллеливания задач (TPL). Эта библиотека упрощает создание и применение многих потоков, а также позволяет автоматически использовать несколько процессоров, что совершенствует многопоточное программирование.</w:t>
      </w:r>
    </w:p>
    <w:p w14:paraId="0F118CD7" w14:textId="2537E848" w:rsidR="0063417A" w:rsidRDefault="0063417A" w:rsidP="0063417A">
      <w:pPr>
        <w:pStyle w:val="a5"/>
      </w:pPr>
      <w:r>
        <w:t>Проще говоря, TPL предоставляет возможности для автоматического масштабирования приложений с целью эффективного использования ряда доступных процессоров.</w:t>
      </w:r>
    </w:p>
    <w:p w14:paraId="149BAC7F" w14:textId="05DAEA02" w:rsidR="0063417A" w:rsidRDefault="0063417A" w:rsidP="0063417A">
      <w:pPr>
        <w:pStyle w:val="a5"/>
      </w:pPr>
      <w:r>
        <w:lastRenderedPageBreak/>
        <w:t xml:space="preserve">Библиотека TPL определена в пространстве имен </w:t>
      </w:r>
      <w:r w:rsidRPr="00F70FA4">
        <w:rPr>
          <w:i/>
        </w:rPr>
        <w:t>System.Threading.Tasks</w:t>
      </w:r>
      <w:r>
        <w:t xml:space="preserve">, но для работы с ней обычно требуется также включать в программу класс </w:t>
      </w:r>
      <w:r w:rsidRPr="00F70FA4">
        <w:rPr>
          <w:i/>
        </w:rPr>
        <w:t>System.Threading</w:t>
      </w:r>
      <w:r>
        <w:t>, поскольку он поддерживает синхронизацию и другие средства многопоточной обработки.</w:t>
      </w:r>
    </w:p>
    <w:p w14:paraId="4A19748F" w14:textId="0C26E4B8" w:rsidR="00C500F4" w:rsidRPr="00C500F4" w:rsidRDefault="00C500F4" w:rsidP="00C500F4">
      <w:pPr>
        <w:pStyle w:val="a5"/>
      </w:pPr>
      <w:r>
        <w:t xml:space="preserve">В качестве альтернативы также будет рассмотрен фреймворк </w:t>
      </w:r>
      <w:r>
        <w:rPr>
          <w:lang w:val="en-US"/>
        </w:rPr>
        <w:t>PLINQ</w:t>
      </w:r>
      <w:r>
        <w:t>.</w:t>
      </w:r>
    </w:p>
    <w:p w14:paraId="346A7E98" w14:textId="77777777" w:rsidR="0063417A" w:rsidRPr="0063417A" w:rsidRDefault="0063417A" w:rsidP="0063417A">
      <w:pPr>
        <w:pStyle w:val="a5"/>
      </w:pPr>
    </w:p>
    <w:p w14:paraId="11835175" w14:textId="2BF21788" w:rsidR="0063417A" w:rsidRDefault="0006369C" w:rsidP="0063417A">
      <w:pPr>
        <w:pStyle w:val="a8"/>
      </w:pPr>
      <w:r>
        <w:t>1</w:t>
      </w:r>
      <w:r w:rsidR="000A5D42">
        <w:t>.</w:t>
      </w:r>
      <w:r>
        <w:t>4</w:t>
      </w:r>
      <w:r w:rsidR="0063417A">
        <w:t xml:space="preserve">.2 </w:t>
      </w:r>
      <w:r w:rsidR="0063417A" w:rsidRPr="0063417A">
        <w:t>Класс Parallel и его методы</w:t>
      </w:r>
    </w:p>
    <w:p w14:paraId="75D8BFC1" w14:textId="77777777" w:rsidR="0063417A" w:rsidRDefault="0063417A" w:rsidP="0063417A">
      <w:pPr>
        <w:pStyle w:val="a5"/>
      </w:pPr>
    </w:p>
    <w:p w14:paraId="63C15D89" w14:textId="7B1A3671" w:rsidR="001C7B2A" w:rsidRDefault="001C7B2A" w:rsidP="00E15A38">
      <w:pPr>
        <w:pStyle w:val="a5"/>
      </w:pPr>
      <w:r w:rsidRPr="001C7B2A">
        <w:t xml:space="preserve">Одним из главных классов в TPL является </w:t>
      </w:r>
      <w:r w:rsidRPr="00F70FA4">
        <w:rPr>
          <w:i/>
        </w:rPr>
        <w:t>System.Threading.Tasks.Parallel</w:t>
      </w:r>
      <w:r w:rsidRPr="001C7B2A">
        <w:t xml:space="preserve">. Этот класс поддерживает набор методов, которые позволяют выполнять итерации по коллекции данных в параллельном режиме. </w:t>
      </w:r>
    </w:p>
    <w:p w14:paraId="7B9D6CE3" w14:textId="5E8D8D7B" w:rsidR="001C7B2A" w:rsidRDefault="00F70FA4" w:rsidP="00F70FA4">
      <w:pPr>
        <w:pStyle w:val="a5"/>
      </w:pPr>
      <w:r>
        <w:t xml:space="preserve">У данного класса есть несколько методов. К примеру, </w:t>
      </w:r>
      <w:r w:rsidRPr="00F70FA4">
        <w:rPr>
          <w:i/>
        </w:rPr>
        <w:t>Parallel.For()</w:t>
      </w:r>
      <w:r w:rsidRPr="00F70FA4">
        <w:t xml:space="preserve"> и </w:t>
      </w:r>
      <w:r w:rsidRPr="00F70FA4">
        <w:rPr>
          <w:i/>
        </w:rPr>
        <w:t>Parallel.ForEach()</w:t>
      </w:r>
      <w:r w:rsidRPr="00F70FA4">
        <w:t>, для каждого из которых определены многочисленные перегруженные версии.</w:t>
      </w:r>
      <w:r>
        <w:t xml:space="preserve"> Эти методы позволяют создавать тело операторов кода, которое может выполнятся в параллельном режиме. </w:t>
      </w:r>
      <w:r w:rsidR="00225E7E">
        <w:t>Э</w:t>
      </w:r>
      <w:r>
        <w:t xml:space="preserve">ти операторы представляют собой логику того же рода, которая была бы написана в нормальной циклической конструкции (с использованием ключевых слов C# </w:t>
      </w:r>
      <w:r w:rsidRPr="00F70FA4">
        <w:rPr>
          <w:i/>
        </w:rPr>
        <w:t>for</w:t>
      </w:r>
      <w:r>
        <w:t xml:space="preserve"> и </w:t>
      </w:r>
      <w:r w:rsidRPr="00F70FA4">
        <w:rPr>
          <w:i/>
        </w:rPr>
        <w:t>foreach</w:t>
      </w:r>
      <w:r>
        <w:t xml:space="preserve">). Однако их преимущество состоит в том, что класс </w:t>
      </w:r>
      <w:r w:rsidRPr="00F70FA4">
        <w:rPr>
          <w:i/>
        </w:rPr>
        <w:t>Parallel</w:t>
      </w:r>
      <w:r w:rsidR="00225E7E">
        <w:rPr>
          <w:i/>
        </w:rPr>
        <w:t xml:space="preserve"> </w:t>
      </w:r>
      <w:r>
        <w:t>самостоятельно берет потоки из пула потоков и управляет конкуренцией</w:t>
      </w:r>
      <w:r w:rsidR="00225E7E">
        <w:t xml:space="preserve"> </w:t>
      </w:r>
      <w:r w:rsidR="00225E7E" w:rsidRPr="00F70FA4">
        <w:t>[</w:t>
      </w:r>
      <w:r w:rsidR="00C11FC0">
        <w:t>9</w:t>
      </w:r>
      <w:r w:rsidR="00225E7E" w:rsidRPr="00F70FA4">
        <w:t>]</w:t>
      </w:r>
      <w:r>
        <w:t>.</w:t>
      </w:r>
      <w:r w:rsidR="00646286" w:rsidRPr="00646286">
        <w:t xml:space="preserve"> </w:t>
      </w:r>
      <w:r w:rsidR="0006369C">
        <w:t>Участок к</w:t>
      </w:r>
      <w:r w:rsidR="00646286">
        <w:t>ода</w:t>
      </w:r>
      <w:r w:rsidR="0006369C">
        <w:t xml:space="preserve"> программы</w:t>
      </w:r>
      <w:r w:rsidR="00646286">
        <w:t xml:space="preserve">, использующего </w:t>
      </w:r>
      <w:r w:rsidR="0006369C">
        <w:t xml:space="preserve">метод </w:t>
      </w:r>
      <w:r w:rsidR="0006369C" w:rsidRPr="00F70FA4">
        <w:rPr>
          <w:i/>
        </w:rPr>
        <w:t>Parallel.For()</w:t>
      </w:r>
      <w:r w:rsidR="00646286">
        <w:t>,</w:t>
      </w:r>
      <w:r w:rsidR="00646286">
        <w:t xml:space="preserve"> изображён на рисунке </w:t>
      </w:r>
      <w:r w:rsidR="009960C1">
        <w:t>2</w:t>
      </w:r>
      <w:r w:rsidR="00646286">
        <w:t>.</w:t>
      </w:r>
    </w:p>
    <w:p w14:paraId="5DA3F7E3" w14:textId="6BC0DB4E" w:rsidR="00646286" w:rsidRDefault="00646286" w:rsidP="00F70FA4">
      <w:pPr>
        <w:pStyle w:val="a5"/>
      </w:pPr>
    </w:p>
    <w:p w14:paraId="60AA26A9" w14:textId="664BB0BD" w:rsidR="00646286" w:rsidRDefault="004F6C53" w:rsidP="00646286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00C8238C" wp14:editId="2088FB18">
            <wp:extent cx="3840744" cy="4038600"/>
            <wp:effectExtent l="0" t="0" r="762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46256" cy="4044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FB25B" w14:textId="77777777" w:rsidR="00646286" w:rsidRDefault="00646286" w:rsidP="00646286">
      <w:pPr>
        <w:pStyle w:val="a5"/>
        <w:jc w:val="center"/>
      </w:pPr>
    </w:p>
    <w:p w14:paraId="2AFA10A5" w14:textId="3A99F3D9" w:rsidR="00646286" w:rsidRPr="00646286" w:rsidRDefault="00646286" w:rsidP="00646286">
      <w:pPr>
        <w:pStyle w:val="a5"/>
        <w:jc w:val="center"/>
      </w:pPr>
      <w:r>
        <w:t xml:space="preserve">Рисунок </w:t>
      </w:r>
      <w:r w:rsidR="009960C1">
        <w:t>2</w:t>
      </w:r>
      <w:r>
        <w:t xml:space="preserve"> – Пример использования метод</w:t>
      </w:r>
      <w:r w:rsidR="0006369C">
        <w:t>а</w:t>
      </w:r>
      <w:r>
        <w:t xml:space="preserve"> </w:t>
      </w:r>
      <w:r>
        <w:rPr>
          <w:lang w:val="en-US"/>
        </w:rPr>
        <w:t>For</w:t>
      </w:r>
      <w:r w:rsidRPr="00646286">
        <w:t xml:space="preserve"> </w:t>
      </w:r>
      <w:r>
        <w:t xml:space="preserve">класса </w:t>
      </w:r>
      <w:r>
        <w:rPr>
          <w:lang w:val="en-US"/>
        </w:rPr>
        <w:t>Parallel</w:t>
      </w:r>
    </w:p>
    <w:p w14:paraId="0319984B" w14:textId="77777777" w:rsidR="00646286" w:rsidRDefault="00646286" w:rsidP="00F70FA4">
      <w:pPr>
        <w:pStyle w:val="a5"/>
      </w:pPr>
    </w:p>
    <w:p w14:paraId="30F84128" w14:textId="31C081C4" w:rsidR="0025272E" w:rsidRDefault="00F70FA4" w:rsidP="000F2587">
      <w:pPr>
        <w:pStyle w:val="a5"/>
      </w:pPr>
      <w:r>
        <w:lastRenderedPageBreak/>
        <w:t xml:space="preserve">Также данный класс располагает методом </w:t>
      </w:r>
      <w:r w:rsidRPr="00F70FA4">
        <w:rPr>
          <w:i/>
          <w:lang w:val="en-US"/>
        </w:rPr>
        <w:t>Invoke</w:t>
      </w:r>
      <w:r w:rsidRPr="00F70FA4">
        <w:t xml:space="preserve">, </w:t>
      </w:r>
      <w:r>
        <w:t>который позволяет выполнять один или несколько методов, указываемых в виде его аргументов. Он также масштабирует исполнение кода, используя доступные процессоры, если имеется такая возможность.</w:t>
      </w:r>
      <w:r w:rsidR="00225E7E" w:rsidRPr="00225E7E">
        <w:t xml:space="preserve"> </w:t>
      </w:r>
      <w:r w:rsidR="00225E7E">
        <w:t>Данный метод</w:t>
      </w:r>
      <w:r w:rsidR="00225E7E" w:rsidRPr="00225E7E">
        <w:t xml:space="preserve"> сначала инициирует выполнение, а затем ожидает завершения всех передаваемых ему методов. Это, в частности, избавляет от необходимос</w:t>
      </w:r>
      <w:r w:rsidR="00225E7E">
        <w:t>ти</w:t>
      </w:r>
      <w:r w:rsidR="00225E7E" w:rsidRPr="00225E7E">
        <w:t xml:space="preserve"> вызывать метод</w:t>
      </w:r>
      <w:r w:rsidR="00225E7E">
        <w:t xml:space="preserve"> </w:t>
      </w:r>
      <w:r w:rsidR="00225E7E">
        <w:rPr>
          <w:i/>
        </w:rPr>
        <w:t>Wait</w:t>
      </w:r>
      <w:r w:rsidR="00225E7E" w:rsidRPr="00225E7E">
        <w:t>.</w:t>
      </w:r>
      <w:r w:rsidR="00225E7E">
        <w:t xml:space="preserve"> </w:t>
      </w:r>
      <w:r w:rsidR="00225E7E" w:rsidRPr="00225E7E">
        <w:t>И хотя это не гарантирует, что методы будут действительно выполняться параллельно, тем не менее, именно такое их выполнение предполагается, если система поддерживает несколько процессоров. Кроме того,</w:t>
      </w:r>
      <w:r w:rsidR="00225E7E">
        <w:t xml:space="preserve"> в данном методе</w:t>
      </w:r>
      <w:r w:rsidR="00225E7E" w:rsidRPr="00225E7E">
        <w:t xml:space="preserve"> отсутствует возможность указать порядок выполнения методов от первого и до последнего, и этот порядок не может быть таким же, как и в списке аргументов.</w:t>
      </w:r>
      <w:r w:rsidR="00646286">
        <w:t xml:space="preserve"> </w:t>
      </w:r>
    </w:p>
    <w:p w14:paraId="251DD00A" w14:textId="77777777" w:rsidR="00646286" w:rsidRPr="0063417A" w:rsidRDefault="00646286" w:rsidP="0025272E">
      <w:pPr>
        <w:pStyle w:val="a5"/>
      </w:pPr>
    </w:p>
    <w:p w14:paraId="3EE861D0" w14:textId="5B7BECEB" w:rsidR="0025272E" w:rsidRDefault="0006369C" w:rsidP="0025272E">
      <w:pPr>
        <w:pStyle w:val="a8"/>
      </w:pPr>
      <w:r>
        <w:t>1</w:t>
      </w:r>
      <w:r w:rsidR="0025272E">
        <w:t>.</w:t>
      </w:r>
      <w:r>
        <w:t>4</w:t>
      </w:r>
      <w:r w:rsidR="009E014F">
        <w:t>.3</w:t>
      </w:r>
      <w:r w:rsidR="0025272E">
        <w:t xml:space="preserve"> </w:t>
      </w:r>
      <w:r w:rsidR="0025272E" w:rsidRPr="0063417A">
        <w:t xml:space="preserve">Класс </w:t>
      </w:r>
      <w:r w:rsidR="0025272E">
        <w:rPr>
          <w:lang w:val="en-US"/>
        </w:rPr>
        <w:t>PLINQ</w:t>
      </w:r>
      <w:r w:rsidR="0025272E" w:rsidRPr="0063417A">
        <w:t xml:space="preserve"> и его методы</w:t>
      </w:r>
    </w:p>
    <w:p w14:paraId="0B66B343" w14:textId="5597CD8B" w:rsidR="00C500F4" w:rsidRDefault="00C500F4" w:rsidP="00F70FA4">
      <w:pPr>
        <w:pStyle w:val="a5"/>
      </w:pPr>
    </w:p>
    <w:p w14:paraId="609E1BFE" w14:textId="5B9341E7" w:rsidR="009960C1" w:rsidRDefault="00C500F4" w:rsidP="00646286">
      <w:pPr>
        <w:pStyle w:val="a5"/>
      </w:pPr>
      <w:r>
        <w:t xml:space="preserve">Также для параллельной обработки данных коллекций существует такой фреймворк, как </w:t>
      </w:r>
      <w:r>
        <w:rPr>
          <w:lang w:val="en-US"/>
        </w:rPr>
        <w:t>PLINQ</w:t>
      </w:r>
      <w:r w:rsidRPr="00C500F4">
        <w:t>.</w:t>
      </w:r>
      <w:r>
        <w:t xml:space="preserve"> Он позволяет работать в распределённом режиме с некоторой коллекцией данных (например, </w:t>
      </w:r>
      <w:r>
        <w:rPr>
          <w:lang w:val="en-US"/>
        </w:rPr>
        <w:t>List</w:t>
      </w:r>
      <w:r>
        <w:t>).</w:t>
      </w:r>
    </w:p>
    <w:p w14:paraId="3ED57CDA" w14:textId="3715FE72" w:rsidR="009960C1" w:rsidRDefault="009960C1" w:rsidP="009960C1">
      <w:pPr>
        <w:pStyle w:val="a5"/>
      </w:pPr>
      <w:r>
        <w:t xml:space="preserve">По умолчанию все элементы коллекции в LINQ обрабатываются последовательно, но начиная с .NET 4.0 в пространство имен </w:t>
      </w:r>
      <w:r w:rsidRPr="009960C1">
        <w:rPr>
          <w:i/>
        </w:rPr>
        <w:t>System.Linq</w:t>
      </w:r>
      <w:r>
        <w:t xml:space="preserve"> был добавлен класс </w:t>
      </w:r>
      <w:r w:rsidRPr="009960C1">
        <w:rPr>
          <w:i/>
        </w:rPr>
        <w:t>ParallelEnumerable</w:t>
      </w:r>
      <w:r>
        <w:t xml:space="preserve">, который инкапсулирует функциональность </w:t>
      </w:r>
      <w:r w:rsidRPr="009960C1">
        <w:t>PLINQ (Parallel LINQ)</w:t>
      </w:r>
      <w:r>
        <w:t xml:space="preserve"> и позволяет выполнять обращения к коллекции в параллельном режиме.</w:t>
      </w:r>
    </w:p>
    <w:p w14:paraId="34B8FE56" w14:textId="12B3A8DA" w:rsidR="009960C1" w:rsidRDefault="009960C1" w:rsidP="009960C1">
      <w:pPr>
        <w:pStyle w:val="a5"/>
      </w:pPr>
      <w:r>
        <w:t>При обработке коллекции PLINQ использует возможности всех процессоров в системе. Источник данных разделяется на сегменты, и каждый сегмент обрабатывается в отдельном потоке. Это позволяет произвести запрос на многоядерных машинах намного быстрее.</w:t>
      </w:r>
    </w:p>
    <w:p w14:paraId="3E9F20ED" w14:textId="57B8159A" w:rsidR="009960C1" w:rsidRDefault="009960C1" w:rsidP="009960C1">
      <w:pPr>
        <w:pStyle w:val="a5"/>
      </w:pPr>
      <w:r>
        <w:t>В то же время по умолчанию PLINQ выбирает последовательную обработку данных. Переход к параллельной обработке осуществляется в том случае, если это приведет к ускорению работы. Однако, как правило, при параллельных операциях возрастают дополнительные издержки. Поэтому если параллельная обработка потенциально требует больших затрат ресурсов, то PLINK в этом случае может выбрать последовательную обработку, если она не требует больших затрат ресурсов.</w:t>
      </w:r>
    </w:p>
    <w:p w14:paraId="2C0195D0" w14:textId="54902A0B" w:rsidR="009960C1" w:rsidRDefault="009960C1" w:rsidP="009960C1">
      <w:pPr>
        <w:pStyle w:val="a5"/>
      </w:pPr>
      <w:r>
        <w:t>Поэтому смысл применения PLINQ имеется преимущественно на больших коллекциях или при сложных операциях, где действительно выгода от распараллеливания запросов может перекрыть возникающие при этом издержки.</w:t>
      </w:r>
    </w:p>
    <w:p w14:paraId="17FC015E" w14:textId="53DD20B5" w:rsidR="009960C1" w:rsidRDefault="009960C1" w:rsidP="009960C1">
      <w:pPr>
        <w:pStyle w:val="a5"/>
      </w:pPr>
      <w:r>
        <w:t>Также следует учитывать, что при доступе к общему разделяемому состоянию в параллельных операциях будет неявно использоваться синхронизация, чтобы избежать взаимоблокировки доступа к этим общим ресурсам. Затраты на синхронизацию ведут к снижению производительности, поэтому желательно избегать или ограничивать применения в параллельных операциях разделяемых ресурсов.</w:t>
      </w:r>
    </w:p>
    <w:p w14:paraId="6B481F2B" w14:textId="19BA019F" w:rsidR="00646286" w:rsidRDefault="00C500F4" w:rsidP="00646286">
      <w:pPr>
        <w:pStyle w:val="a5"/>
      </w:pPr>
      <w:r>
        <w:t xml:space="preserve">Параллельная обработка запросов выполняется фреймворком PLINQ в три этапа, как показано на рисунке </w:t>
      </w:r>
      <w:r w:rsidR="00DA1D23" w:rsidRPr="00DA1D23">
        <w:t>3</w:t>
      </w:r>
      <w:r>
        <w:t xml:space="preserve">. Сначала PLINQ решает, сколько потоков следует использовать для выполнения запроса. Затем рабочие потоки извлекают </w:t>
      </w:r>
      <w:r>
        <w:lastRenderedPageBreak/>
        <w:t>свои фрагменты из исходной коллекции, под защитой блокировок. Все потоки выполняют свои задания независимо и помещают результаты в свои локальные очереди. В заключение, локальные результаты объединяются в единую коллекцию, которая подается в цикл foreach</w:t>
      </w:r>
      <w:r w:rsidR="00006319">
        <w:t xml:space="preserve"> </w:t>
      </w:r>
      <w:r w:rsidR="00006319" w:rsidRPr="00006319">
        <w:t>[10]</w:t>
      </w:r>
      <w:r>
        <w:t>.</w:t>
      </w:r>
      <w:r w:rsidR="00646286" w:rsidRPr="00646286">
        <w:t xml:space="preserve"> </w:t>
      </w:r>
    </w:p>
    <w:p w14:paraId="29A20F95" w14:textId="69FE4E16" w:rsidR="00C500F4" w:rsidRDefault="00C500F4" w:rsidP="00F70FA4">
      <w:pPr>
        <w:pStyle w:val="a5"/>
      </w:pPr>
    </w:p>
    <w:p w14:paraId="5C0696F4" w14:textId="3FE5383F" w:rsidR="00C500F4" w:rsidRDefault="00C500F4" w:rsidP="009960C1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57AB93F7" wp14:editId="5E93E509">
            <wp:extent cx="3893820" cy="254118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211" t="1365" r="3049" b="1210"/>
                    <a:stretch/>
                  </pic:blipFill>
                  <pic:spPr bwMode="auto">
                    <a:xfrm>
                      <a:off x="0" y="0"/>
                      <a:ext cx="3897573" cy="2543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7AE09B" w14:textId="764FF3ED" w:rsidR="00C500F4" w:rsidRDefault="00C500F4" w:rsidP="00C500F4">
      <w:pPr>
        <w:pStyle w:val="a5"/>
        <w:jc w:val="center"/>
      </w:pPr>
    </w:p>
    <w:p w14:paraId="744DC2E8" w14:textId="78A27933" w:rsidR="00C500F4" w:rsidRPr="00C500F4" w:rsidRDefault="00C500F4" w:rsidP="00C500F4">
      <w:pPr>
        <w:pStyle w:val="a5"/>
        <w:jc w:val="center"/>
      </w:pPr>
      <w:r>
        <w:t xml:space="preserve">Рисунок </w:t>
      </w:r>
      <w:r w:rsidR="00DA1D23">
        <w:rPr>
          <w:lang w:val="en-US"/>
        </w:rPr>
        <w:t>3</w:t>
      </w:r>
      <w:r>
        <w:t xml:space="preserve"> – Принцип работы фреймворка </w:t>
      </w:r>
      <w:r>
        <w:rPr>
          <w:lang w:val="en-US"/>
        </w:rPr>
        <w:t>PLINQ</w:t>
      </w:r>
    </w:p>
    <w:p w14:paraId="1E412317" w14:textId="6466FE40" w:rsidR="00C500F4" w:rsidRDefault="00C500F4" w:rsidP="00F70FA4">
      <w:pPr>
        <w:pStyle w:val="a5"/>
      </w:pPr>
    </w:p>
    <w:p w14:paraId="069386A1" w14:textId="46D2A98B" w:rsidR="009960C1" w:rsidRDefault="009960C1" w:rsidP="000F2587">
      <w:pPr>
        <w:pStyle w:val="a5"/>
      </w:pPr>
      <w:r>
        <w:t xml:space="preserve">Метод </w:t>
      </w:r>
      <w:r w:rsidRPr="009960C1">
        <w:rPr>
          <w:i/>
        </w:rPr>
        <w:t>AsParallel</w:t>
      </w:r>
      <w:r w:rsidRPr="009960C1">
        <w:t xml:space="preserve"> позволяет распараллелить запрос к источнику данных. Он реализован как метод расширения LINQ у массивов и коллекций. При вызове данного метода источник данных разделяется на части (если это возможно) и над каждой частью отдельно производятся операции.</w:t>
      </w:r>
      <w:r>
        <w:t xml:space="preserve"> </w:t>
      </w:r>
    </w:p>
    <w:p w14:paraId="72412515" w14:textId="6243F4B4" w:rsidR="00DA1D23" w:rsidRPr="00F1154B" w:rsidRDefault="000F2587" w:rsidP="000F2587">
      <w:pPr>
        <w:pStyle w:val="a5"/>
      </w:pPr>
      <w:r>
        <w:t>Код также можно дополнительно</w:t>
      </w:r>
      <w:r w:rsidR="009960C1" w:rsidRPr="009960C1">
        <w:t xml:space="preserve"> оптимизировать с точки зрения параллелизации</w:t>
      </w:r>
      <w:r>
        <w:t xml:space="preserve"> в случаях</w:t>
      </w:r>
      <w:r w:rsidR="009960C1" w:rsidRPr="009960C1">
        <w:t>,</w:t>
      </w:r>
      <w:r>
        <w:t xml:space="preserve"> когда</w:t>
      </w:r>
      <w:r w:rsidR="009960C1" w:rsidRPr="009960C1">
        <w:t xml:space="preserve"> для вывода результата параллельной операции используется цикл </w:t>
      </w:r>
      <w:r w:rsidR="009960C1" w:rsidRPr="009E014F">
        <w:rPr>
          <w:i/>
        </w:rPr>
        <w:t>foreach</w:t>
      </w:r>
      <w:r w:rsidR="009960C1" w:rsidRPr="009960C1">
        <w:t xml:space="preserve">. </w:t>
      </w:r>
      <w:r>
        <w:t>Е</w:t>
      </w:r>
      <w:r w:rsidR="009960C1" w:rsidRPr="009960C1">
        <w:t xml:space="preserve">го использование </w:t>
      </w:r>
      <w:r>
        <w:t>приводит к увеличению издержек ввиду того, что</w:t>
      </w:r>
      <w:r w:rsidR="009960C1" w:rsidRPr="009960C1">
        <w:t xml:space="preserve"> необходимо склеить полученные в разных потоках данные в один набор и затем их перебрать в цикле. Более оптимально в данном случае </w:t>
      </w:r>
      <w:r>
        <w:t>будет</w:t>
      </w:r>
      <w:r w:rsidR="009960C1">
        <w:t xml:space="preserve"> использова</w:t>
      </w:r>
      <w:r>
        <w:t>ть метод</w:t>
      </w:r>
      <w:r w:rsidR="009960C1">
        <w:t xml:space="preserve"> </w:t>
      </w:r>
      <w:r w:rsidR="009960C1" w:rsidRPr="009E014F">
        <w:rPr>
          <w:i/>
        </w:rPr>
        <w:t>ForAll</w:t>
      </w:r>
      <w:r w:rsidR="009960C1" w:rsidRPr="009960C1">
        <w:t>, который выводит данные в том же поток</w:t>
      </w:r>
      <w:r w:rsidR="009960C1">
        <w:t>е, в котором они обрабатываются.</w:t>
      </w:r>
      <w:r w:rsidR="00F1154B">
        <w:t xml:space="preserve"> Отличие</w:t>
      </w:r>
      <w:bookmarkStart w:id="14" w:name="_GoBack"/>
      <w:bookmarkEnd w:id="14"/>
      <w:r w:rsidR="00F1154B">
        <w:t xml:space="preserve"> от </w:t>
      </w:r>
      <w:r w:rsidR="00F1154B" w:rsidRPr="00F1154B">
        <w:rPr>
          <w:i/>
          <w:lang w:val="en-US"/>
        </w:rPr>
        <w:t>foreach</w:t>
      </w:r>
      <w:r w:rsidR="00F1154B" w:rsidRPr="00F1154B">
        <w:t xml:space="preserve"> </w:t>
      </w:r>
      <w:r w:rsidR="00F1154B">
        <w:t>наглядно показано на рисунке 4.</w:t>
      </w:r>
    </w:p>
    <w:p w14:paraId="264812F4" w14:textId="77777777" w:rsidR="00DA1D23" w:rsidRDefault="00DA1D23" w:rsidP="000F2587">
      <w:pPr>
        <w:pStyle w:val="a5"/>
      </w:pPr>
    </w:p>
    <w:p w14:paraId="3693A4A3" w14:textId="0F851592" w:rsidR="009960C1" w:rsidRDefault="00DA1D23" w:rsidP="00DA1D23">
      <w:pPr>
        <w:pStyle w:val="a5"/>
        <w:jc w:val="center"/>
      </w:pPr>
      <w:r>
        <w:pict w14:anchorId="7BB60A24">
          <v:shape id="_x0000_i1102" type="#_x0000_t75" style="width:164.1pt;height:161.6pt">
            <v:imagedata r:id="rId17" o:title="net_plinq5"/>
          </v:shape>
        </w:pict>
      </w:r>
    </w:p>
    <w:p w14:paraId="63A5441E" w14:textId="77777777" w:rsidR="00DA1D23" w:rsidRDefault="00DA1D23" w:rsidP="00DA1D23">
      <w:pPr>
        <w:pStyle w:val="a5"/>
        <w:jc w:val="center"/>
      </w:pPr>
    </w:p>
    <w:p w14:paraId="56331BDF" w14:textId="36176740" w:rsidR="00DA1D23" w:rsidRPr="00DA1D23" w:rsidRDefault="00DA1D23" w:rsidP="00DA1D23">
      <w:pPr>
        <w:pStyle w:val="a5"/>
        <w:jc w:val="center"/>
      </w:pPr>
      <w:r>
        <w:t xml:space="preserve">Рисунок </w:t>
      </w:r>
      <w:r>
        <w:t>4</w:t>
      </w:r>
      <w:r>
        <w:t xml:space="preserve"> – </w:t>
      </w:r>
      <w:r>
        <w:t xml:space="preserve">Разница </w:t>
      </w:r>
      <w:r w:rsidR="002842C1">
        <w:t xml:space="preserve">принципов </w:t>
      </w:r>
      <w:r>
        <w:t xml:space="preserve">работы </w:t>
      </w:r>
      <w:r>
        <w:rPr>
          <w:lang w:val="en-US"/>
        </w:rPr>
        <w:t>foreach</w:t>
      </w:r>
      <w:r>
        <w:t xml:space="preserve"> и </w:t>
      </w:r>
      <w:r>
        <w:rPr>
          <w:lang w:val="en-US"/>
        </w:rPr>
        <w:t>ForAll</w:t>
      </w:r>
    </w:p>
    <w:p w14:paraId="6DD45884" w14:textId="0883D6B8" w:rsidR="009960C1" w:rsidRPr="00F70FA4" w:rsidRDefault="009960C1" w:rsidP="009960C1">
      <w:pPr>
        <w:pStyle w:val="a5"/>
        <w:sectPr w:rsidR="009960C1" w:rsidRPr="00F70FA4" w:rsidSect="00D1431E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5DDF70CC" w14:textId="2F9854B5" w:rsidR="00E933D7" w:rsidRDefault="007B46CE" w:rsidP="009C30D0">
      <w:pPr>
        <w:pStyle w:val="a4"/>
      </w:pPr>
      <w:bookmarkStart w:id="15" w:name="_Toc469266187"/>
      <w:bookmarkStart w:id="16" w:name="_Toc469279058"/>
      <w:r>
        <w:lastRenderedPageBreak/>
        <w:t>2</w:t>
      </w:r>
      <w:r w:rsidR="00E933D7">
        <w:t xml:space="preserve"> АЛГОРИТМИЧЕСКИЙ АНАЛИЗ ЗАДАЧИ</w:t>
      </w:r>
      <w:bookmarkEnd w:id="15"/>
      <w:bookmarkEnd w:id="16"/>
    </w:p>
    <w:p w14:paraId="5FF71F78" w14:textId="77777777" w:rsidR="00E933D7" w:rsidRDefault="00E933D7" w:rsidP="009C30D0">
      <w:pPr>
        <w:pStyle w:val="a5"/>
      </w:pPr>
    </w:p>
    <w:p w14:paraId="2EC4A7F7" w14:textId="52F2A8E7" w:rsidR="00711B73" w:rsidRDefault="007B46CE" w:rsidP="009C30D0">
      <w:pPr>
        <w:pStyle w:val="ab"/>
      </w:pPr>
      <w:bookmarkStart w:id="17" w:name="_Toc469266188"/>
      <w:bookmarkStart w:id="18" w:name="_Toc469279059"/>
      <w:r>
        <w:t>2</w:t>
      </w:r>
      <w:r w:rsidR="00711B73">
        <w:t>.1 Постановка задачи</w:t>
      </w:r>
    </w:p>
    <w:p w14:paraId="76F39BAF" w14:textId="2B530B52" w:rsidR="00711B73" w:rsidRDefault="00711B73" w:rsidP="009C30D0">
      <w:pPr>
        <w:pStyle w:val="a5"/>
      </w:pPr>
    </w:p>
    <w:p w14:paraId="5338A2AE" w14:textId="77777777" w:rsidR="00711B73" w:rsidRDefault="00711B73" w:rsidP="009C30D0">
      <w:pPr>
        <w:pStyle w:val="a5"/>
      </w:pPr>
      <w:r>
        <w:rPr>
          <w:szCs w:val="28"/>
        </w:rPr>
        <w:t>Постановка задачи звучит следующим образом:</w:t>
      </w:r>
    </w:p>
    <w:p w14:paraId="597DAA37" w14:textId="18FF47DD" w:rsidR="00711B73" w:rsidRDefault="00711B73" w:rsidP="009C30D0">
      <w:pPr>
        <w:pStyle w:val="a5"/>
      </w:pPr>
      <w:r>
        <w:t xml:space="preserve">Необходимо разработать приложение, осуществляющее распределенное решение системы линейных алгебраических уравнений на основе метода </w:t>
      </w:r>
      <w:r>
        <w:rPr>
          <w:lang w:val="en-US"/>
        </w:rPr>
        <w:t>LU</w:t>
      </w:r>
      <w:r w:rsidRPr="00711B73">
        <w:t>-</w:t>
      </w:r>
      <w:r>
        <w:t xml:space="preserve">разложения, где </w:t>
      </w:r>
      <m:oMath>
        <m:r>
          <w:rPr>
            <w:rFonts w:ascii="Cambria Math" w:hAnsi="Cambria Math"/>
          </w:rPr>
          <m:t>L</m:t>
        </m:r>
      </m:oMath>
      <w:r w:rsidRPr="00711B73">
        <w:t xml:space="preserve"> </w:t>
      </w:r>
      <w:r>
        <w:t>–</w:t>
      </w:r>
      <w:r w:rsidRPr="00711B73">
        <w:t xml:space="preserve"> </w:t>
      </w:r>
      <w:r>
        <w:t xml:space="preserve">нижнетреугольная матрица, </w:t>
      </w:r>
      <m:oMath>
        <m:r>
          <w:rPr>
            <w:rFonts w:ascii="Cambria Math" w:hAnsi="Cambria Math"/>
          </w:rPr>
          <m:t>U</m:t>
        </m:r>
      </m:oMath>
      <w:r w:rsidRPr="00711B73">
        <w:t xml:space="preserve"> </w:t>
      </w:r>
      <w:r>
        <w:t>–</w:t>
      </w:r>
      <w:r w:rsidRPr="00711B73">
        <w:t xml:space="preserve"> </w:t>
      </w:r>
      <w:r>
        <w:t>верхнетреугольная матрица</w:t>
      </w:r>
      <w:r w:rsidR="000330C2" w:rsidRPr="000330C2">
        <w:t xml:space="preserve"> </w:t>
      </w:r>
      <w:r w:rsidR="000330C2">
        <w:t>с единицами на главной диагонали</w:t>
      </w:r>
      <w:r>
        <w:t>. Также необходимо предусмотреть</w:t>
      </w:r>
      <w:r w:rsidR="000330C2">
        <w:t xml:space="preserve"> возможность</w:t>
      </w:r>
      <w:r>
        <w:t xml:space="preserve"> ввод</w:t>
      </w:r>
      <w:r w:rsidR="000330C2">
        <w:t>а исходных</w:t>
      </w:r>
      <w:r>
        <w:t xml:space="preserve"> данных из</w:t>
      </w:r>
      <w:r w:rsidR="000330C2">
        <w:t xml:space="preserve"> текстового</w:t>
      </w:r>
      <w:r>
        <w:t xml:space="preserve"> файла. </w:t>
      </w:r>
      <w:r w:rsidR="000330C2">
        <w:t>Требуется с</w:t>
      </w:r>
      <w:r>
        <w:t>равнить время выполнения реализованного метода по скорости с его линейным вариантом и с распределенным вариантом метода Гаусса.</w:t>
      </w:r>
    </w:p>
    <w:p w14:paraId="1B459296" w14:textId="27544BF0" w:rsidR="00711B73" w:rsidRDefault="00711B73" w:rsidP="009C30D0">
      <w:pPr>
        <w:pStyle w:val="a5"/>
      </w:pPr>
      <w:r>
        <w:t>Исходными данными являются</w:t>
      </w:r>
      <w:r w:rsidR="009C30D0">
        <w:t xml:space="preserve"> данные м</w:t>
      </w:r>
      <w:r>
        <w:t xml:space="preserve">етоды решения </w:t>
      </w:r>
      <w:r w:rsidR="009C30D0">
        <w:t>СЛАУ</w:t>
      </w:r>
      <w:r>
        <w:t>:</w:t>
      </w:r>
    </w:p>
    <w:p w14:paraId="571551AB" w14:textId="6D00EA52" w:rsidR="00711B73" w:rsidRDefault="009C30D0" w:rsidP="009C30D0">
      <w:pPr>
        <w:pStyle w:val="a5"/>
        <w:numPr>
          <w:ilvl w:val="0"/>
          <w:numId w:val="5"/>
        </w:numPr>
        <w:tabs>
          <w:tab w:val="left" w:pos="993"/>
        </w:tabs>
        <w:ind w:left="0" w:firstLine="709"/>
      </w:pPr>
      <w:r>
        <w:t xml:space="preserve">линейный метод </w:t>
      </w:r>
      <w:r>
        <w:rPr>
          <w:lang w:val="en-US"/>
        </w:rPr>
        <w:t>LU-</w:t>
      </w:r>
      <w:r>
        <w:t>разложения</w:t>
      </w:r>
      <w:r w:rsidR="00711B73">
        <w:t>;</w:t>
      </w:r>
    </w:p>
    <w:p w14:paraId="67EAEA68" w14:textId="5E4E72DF" w:rsidR="00711B73" w:rsidRDefault="009C30D0" w:rsidP="009C30D0">
      <w:pPr>
        <w:pStyle w:val="a5"/>
        <w:numPr>
          <w:ilvl w:val="0"/>
          <w:numId w:val="5"/>
        </w:numPr>
        <w:tabs>
          <w:tab w:val="left" w:pos="993"/>
        </w:tabs>
        <w:ind w:left="0" w:firstLine="709"/>
      </w:pPr>
      <w:r>
        <w:t xml:space="preserve">распределённый метод </w:t>
      </w:r>
      <w:r>
        <w:rPr>
          <w:lang w:val="en-US"/>
        </w:rPr>
        <w:t>LU-</w:t>
      </w:r>
      <w:r>
        <w:t>разложения</w:t>
      </w:r>
      <w:r w:rsidR="00711B73">
        <w:t>;</w:t>
      </w:r>
    </w:p>
    <w:p w14:paraId="2BE603D6" w14:textId="19E39772" w:rsidR="00711B73" w:rsidRPr="00711B73" w:rsidRDefault="00711B73" w:rsidP="009C30D0">
      <w:pPr>
        <w:pStyle w:val="a5"/>
        <w:numPr>
          <w:ilvl w:val="0"/>
          <w:numId w:val="5"/>
        </w:numPr>
        <w:tabs>
          <w:tab w:val="left" w:pos="993"/>
        </w:tabs>
        <w:ind w:left="0" w:firstLine="709"/>
      </w:pPr>
      <w:r>
        <w:t>распределенный метод Гаусса.</w:t>
      </w:r>
      <w:r w:rsidR="009C30D0" w:rsidRPr="00711B73">
        <w:t xml:space="preserve"> </w:t>
      </w:r>
    </w:p>
    <w:p w14:paraId="712BC5E6" w14:textId="77777777" w:rsidR="00711B73" w:rsidRDefault="00711B73" w:rsidP="009C30D0">
      <w:pPr>
        <w:pStyle w:val="ab"/>
      </w:pPr>
    </w:p>
    <w:p w14:paraId="267F24DF" w14:textId="4B81B97D" w:rsidR="000B3EDB" w:rsidRDefault="007B46CE" w:rsidP="009C30D0">
      <w:pPr>
        <w:pStyle w:val="ab"/>
      </w:pPr>
      <w:r>
        <w:t>2</w:t>
      </w:r>
      <w:r w:rsidR="00B4630F">
        <w:t>.2</w:t>
      </w:r>
      <w:r w:rsidR="000B3EDB" w:rsidRPr="00D9074D">
        <w:t xml:space="preserve"> </w:t>
      </w:r>
      <w:r w:rsidR="00531749">
        <w:t>Анализ</w:t>
      </w:r>
      <w:r w:rsidR="000B3EDB">
        <w:t xml:space="preserve"> исходных данных</w:t>
      </w:r>
      <w:bookmarkEnd w:id="17"/>
      <w:bookmarkEnd w:id="18"/>
    </w:p>
    <w:p w14:paraId="76B65686" w14:textId="77777777" w:rsidR="000B3EDB" w:rsidRDefault="000B3EDB" w:rsidP="009C30D0">
      <w:pPr>
        <w:pStyle w:val="a5"/>
      </w:pPr>
    </w:p>
    <w:p w14:paraId="3CF48AE6" w14:textId="77777777" w:rsidR="009C30D0" w:rsidRDefault="009C30D0" w:rsidP="009C30D0">
      <w:pPr>
        <w:pStyle w:val="a5"/>
      </w:pPr>
      <w:r>
        <w:t>Исходные данные должны удовлетворять следующим условиям:</w:t>
      </w:r>
    </w:p>
    <w:p w14:paraId="5F1A8581" w14:textId="77777777" w:rsidR="009C30D0" w:rsidRDefault="009C30D0" w:rsidP="009C30D0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 xml:space="preserve">матрица </w:t>
      </w:r>
      <m:oMath>
        <m:r>
          <w:rPr>
            <w:rFonts w:ascii="Cambria Math" w:hAnsi="Cambria Math"/>
          </w:rPr>
          <m:t>A</m:t>
        </m:r>
      </m:oMath>
      <w:r w:rsidRPr="00FD63BC">
        <w:t xml:space="preserve"> </w:t>
      </w:r>
      <w:r>
        <w:t>квадратная;</w:t>
      </w:r>
    </w:p>
    <w:p w14:paraId="17809FB3" w14:textId="77777777" w:rsidR="009C30D0" w:rsidRDefault="009C30D0" w:rsidP="009C30D0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 xml:space="preserve">количество строк матриц </w:t>
      </w:r>
      <m:oMath>
        <m:r>
          <w:rPr>
            <w:rFonts w:ascii="Cambria Math" w:hAnsi="Cambria Math"/>
          </w:rPr>
          <m:t>A</m:t>
        </m:r>
      </m:oMath>
      <w:r w:rsidRPr="007C3294">
        <w:t xml:space="preserve"> </w:t>
      </w:r>
      <w:r>
        <w:t xml:space="preserve">и </w:t>
      </w:r>
      <m:oMath>
        <m:r>
          <w:rPr>
            <w:rFonts w:ascii="Cambria Math" w:hAnsi="Cambria Math"/>
          </w:rPr>
          <m:t>B</m:t>
        </m:r>
      </m:oMath>
      <w:r w:rsidRPr="007C3294">
        <w:t xml:space="preserve"> </w:t>
      </w:r>
      <w:r>
        <w:t>одинаково;</w:t>
      </w:r>
    </w:p>
    <w:p w14:paraId="3C7B56D7" w14:textId="77777777" w:rsidR="009C30D0" w:rsidRPr="006B2995" w:rsidRDefault="009C30D0" w:rsidP="009C30D0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 xml:space="preserve">матрица </w:t>
      </w:r>
      <m:oMath>
        <m:r>
          <w:rPr>
            <w:rFonts w:ascii="Cambria Math" w:hAnsi="Cambria Math"/>
          </w:rPr>
          <m:t>A</m:t>
        </m:r>
      </m:oMath>
      <w:r w:rsidRPr="007C3294">
        <w:t xml:space="preserve"> </w:t>
      </w:r>
      <w:r>
        <w:t>должна быть невырожденной.</w:t>
      </w:r>
    </w:p>
    <w:p w14:paraId="62BF5483" w14:textId="3FA4594D" w:rsidR="009C30D0" w:rsidRDefault="009C30D0" w:rsidP="009C30D0">
      <w:pPr>
        <w:pStyle w:val="a5"/>
      </w:pPr>
      <w:r>
        <w:t>Для выполнения поставленной задачи программа должна реализовать следующий функционал:</w:t>
      </w:r>
    </w:p>
    <w:p w14:paraId="611A20B2" w14:textId="6A8B8F55" w:rsidR="009C30D0" w:rsidRDefault="009C30D0" w:rsidP="009C30D0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 xml:space="preserve">ввод исходных данных из файла с форматом </w:t>
      </w:r>
      <w:r w:rsidRPr="00252150">
        <w:t>.</w:t>
      </w:r>
      <w:r w:rsidR="00ED7813">
        <w:rPr>
          <w:lang w:val="en-US"/>
        </w:rPr>
        <w:t>txt</w:t>
      </w:r>
      <w:r>
        <w:t>;</w:t>
      </w:r>
    </w:p>
    <w:p w14:paraId="6C10D4F1" w14:textId="59F7405B" w:rsidR="00ED7813" w:rsidRDefault="00ED7813" w:rsidP="00ED7813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 xml:space="preserve">ввод исходных данных вручную с возможностью сохранения введённых данных в формате </w:t>
      </w:r>
      <w:r w:rsidRPr="00ED7813">
        <w:t>.</w:t>
      </w:r>
      <w:r>
        <w:rPr>
          <w:lang w:val="en-US"/>
        </w:rPr>
        <w:t>txt</w:t>
      </w:r>
      <w:r>
        <w:t>;</w:t>
      </w:r>
    </w:p>
    <w:p w14:paraId="07069A48" w14:textId="4A8003ED" w:rsidR="00ED7813" w:rsidRDefault="00ED7813" w:rsidP="0067144D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>ввод исходных данных с помощью генератора</w:t>
      </w:r>
      <w:r w:rsidR="00D928D3">
        <w:t xml:space="preserve"> случайной</w:t>
      </w:r>
      <w:r>
        <w:t xml:space="preserve"> матрицы коэффициентов;</w:t>
      </w:r>
    </w:p>
    <w:p w14:paraId="2C236AD3" w14:textId="4C07B248" w:rsidR="00D928D3" w:rsidRDefault="00D928D3" w:rsidP="0067144D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>возможность просмотра и очистки введённых данных</w:t>
      </w:r>
      <w:r w:rsidRPr="00D928D3">
        <w:t>;</w:t>
      </w:r>
    </w:p>
    <w:p w14:paraId="42653736" w14:textId="12B00527" w:rsidR="009C30D0" w:rsidRDefault="009C30D0" w:rsidP="009C30D0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>вычисление системы распределенным и линейным</w:t>
      </w:r>
      <w:r w:rsidR="00ED7813">
        <w:t xml:space="preserve"> методами</w:t>
      </w:r>
      <w:r>
        <w:t xml:space="preserve"> </w:t>
      </w:r>
      <w:r w:rsidR="00ED7813">
        <w:rPr>
          <w:lang w:val="en-US"/>
        </w:rPr>
        <w:t>LU</w:t>
      </w:r>
      <w:r w:rsidR="00ED7813" w:rsidRPr="00ED7813">
        <w:t>-</w:t>
      </w:r>
      <w:r>
        <w:t>разложени</w:t>
      </w:r>
      <w:r w:rsidR="00ED7813">
        <w:t>я</w:t>
      </w:r>
      <w:r>
        <w:t xml:space="preserve"> и распределенным методом Гаусса;</w:t>
      </w:r>
    </w:p>
    <w:p w14:paraId="734242C6" w14:textId="5E075241" w:rsidR="009C30D0" w:rsidRDefault="009C30D0" w:rsidP="00ED7813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>проверка результатов</w:t>
      </w:r>
      <w:r w:rsidRPr="00FD63BC">
        <w:t xml:space="preserve"> вычисления</w:t>
      </w:r>
      <w:r>
        <w:t>;</w:t>
      </w:r>
    </w:p>
    <w:p w14:paraId="5008A156" w14:textId="7E99185B" w:rsidR="009C30D0" w:rsidRDefault="009C30D0" w:rsidP="009C30D0">
      <w:pPr>
        <w:pStyle w:val="a5"/>
        <w:numPr>
          <w:ilvl w:val="0"/>
          <w:numId w:val="8"/>
        </w:numPr>
        <w:tabs>
          <w:tab w:val="left" w:pos="993"/>
        </w:tabs>
        <w:ind w:left="0" w:firstLine="709"/>
      </w:pPr>
      <w:r>
        <w:t>вывод результатов вычисления.</w:t>
      </w:r>
    </w:p>
    <w:p w14:paraId="021A73DA" w14:textId="77777777" w:rsidR="00A01CAD" w:rsidRDefault="00A01CAD" w:rsidP="009C30D0">
      <w:pPr>
        <w:pStyle w:val="a5"/>
      </w:pPr>
    </w:p>
    <w:p w14:paraId="4BDB24D9" w14:textId="6291CBA8" w:rsidR="000B3EDB" w:rsidRDefault="007B46CE" w:rsidP="009C30D0">
      <w:pPr>
        <w:pStyle w:val="ab"/>
      </w:pPr>
      <w:bookmarkStart w:id="19" w:name="_Toc469266189"/>
      <w:bookmarkStart w:id="20" w:name="_Toc469279060"/>
      <w:r>
        <w:t>2</w:t>
      </w:r>
      <w:r w:rsidR="00B4630F">
        <w:t>.3</w:t>
      </w:r>
      <w:r w:rsidR="000B3EDB">
        <w:t xml:space="preserve"> Алгоритм обработки исходных данных</w:t>
      </w:r>
      <w:bookmarkEnd w:id="19"/>
      <w:bookmarkEnd w:id="20"/>
    </w:p>
    <w:p w14:paraId="31216A95" w14:textId="575E5EEC" w:rsidR="000B3EDB" w:rsidRDefault="000B3EDB" w:rsidP="009C30D0">
      <w:pPr>
        <w:pStyle w:val="a5"/>
      </w:pPr>
    </w:p>
    <w:p w14:paraId="6007E295" w14:textId="7E06F4E0" w:rsidR="00AF293F" w:rsidRDefault="00ED7813" w:rsidP="009C30D0">
      <w:pPr>
        <w:pStyle w:val="a5"/>
      </w:pPr>
      <w:r>
        <w:t xml:space="preserve">В начале работы программы требуется ввести данные в программу с помощью одного из трёх способов ввода: с помощью </w:t>
      </w:r>
      <w:r w:rsidR="00D928D3">
        <w:t>ручного ввода, с помощью ввода из</w:t>
      </w:r>
      <w:r w:rsidR="00C126FF">
        <w:t xml:space="preserve"> текстового</w:t>
      </w:r>
      <w:r w:rsidR="00D928D3">
        <w:t xml:space="preserve"> файла или с помощью генератора случайной матрицы коэффициентов. После удачного ввода данных становятся доступными функции очистки и просмотра введённых данных. Перед тем, как начать процедуру вычисления СЛАУ требуется также выбрать методы, с помощью которых будет </w:t>
      </w:r>
      <w:r w:rsidR="00D928D3">
        <w:lastRenderedPageBreak/>
        <w:t xml:space="preserve">производиться расчёт решения. В случае выбора одного или более методов функция вычисления СЛУ становится доступной. </w:t>
      </w:r>
    </w:p>
    <w:p w14:paraId="5A6C5F4C" w14:textId="0AD10B1F" w:rsidR="00ED7813" w:rsidRDefault="00D928D3" w:rsidP="009C30D0">
      <w:pPr>
        <w:pStyle w:val="a5"/>
      </w:pPr>
      <w:r>
        <w:t>После активации вышеупомянутой функции начинается расчёт решений с помощью каждого выбранного метода, при этом запускается мониторинг производительности</w:t>
      </w:r>
      <w:r w:rsidR="008E1A48">
        <w:t>,</w:t>
      </w:r>
      <w:r w:rsidR="008E1A48" w:rsidRPr="008E1A48">
        <w:t xml:space="preserve"> </w:t>
      </w:r>
      <w:r w:rsidR="008E1A48">
        <w:t xml:space="preserve">выводящий показатели потребления ресурсов (процент процессорного времени и количество свободной </w:t>
      </w:r>
      <w:r w:rsidR="009E014F">
        <w:t xml:space="preserve">оперативной </w:t>
      </w:r>
      <w:r w:rsidR="008E1A48">
        <w:t xml:space="preserve">памяти в мегабайтах) на </w:t>
      </w:r>
      <w:r w:rsidR="009F5BF2">
        <w:t xml:space="preserve">соответствующие </w:t>
      </w:r>
      <w:r w:rsidR="008E1A48">
        <w:t>графики,</w:t>
      </w:r>
      <w:r>
        <w:t xml:space="preserve"> и таймер, определяющий</w:t>
      </w:r>
      <w:r w:rsidR="00B86821">
        <w:t xml:space="preserve"> время,</w:t>
      </w:r>
      <w:r>
        <w:t xml:space="preserve"> </w:t>
      </w:r>
      <w:r w:rsidR="00B86821">
        <w:t>затраченное на вычисление решений всеми методами.</w:t>
      </w:r>
      <w:r w:rsidR="00AF293F">
        <w:t xml:space="preserve"> Производится инициализация таблицы, содержащей информацию о запускаемых методах.</w:t>
      </w:r>
      <w:r w:rsidR="00B86821">
        <w:t xml:space="preserve"> Во время каждой процедуры </w:t>
      </w:r>
      <w:r w:rsidR="00AF293F">
        <w:t>расчёта</w:t>
      </w:r>
      <w:r w:rsidR="00B86821">
        <w:t xml:space="preserve"> каждым методом</w:t>
      </w:r>
      <w:r w:rsidR="00AF293F">
        <w:t xml:space="preserve"> в начале, при ошибке или</w:t>
      </w:r>
      <w:r w:rsidR="00B86821">
        <w:t xml:space="preserve"> в конце </w:t>
      </w:r>
      <w:r w:rsidR="00AF293F">
        <w:t xml:space="preserve">вычислений </w:t>
      </w:r>
      <w:r w:rsidR="00B86821">
        <w:t xml:space="preserve">производится </w:t>
      </w:r>
      <w:r w:rsidR="00AF293F">
        <w:t>добавление записи о состоянии</w:t>
      </w:r>
      <w:r w:rsidR="00B86821">
        <w:t xml:space="preserve"> </w:t>
      </w:r>
      <w:r w:rsidR="00AF293F">
        <w:t xml:space="preserve">метода </w:t>
      </w:r>
      <w:r w:rsidR="00B86821">
        <w:t>в журнал,</w:t>
      </w:r>
      <w:r w:rsidR="00AF293F">
        <w:t xml:space="preserve"> содержащей время на рабочей машине, относительное время выполнения метода, название метода и его состояние. В то же время производится запись состояния метода и относительного времени его выполнения в таблицу, а также становятся доступными кнопки показа решений и их сохранения в текстовый файл.</w:t>
      </w:r>
      <w:r w:rsidR="009F5BF2">
        <w:t xml:space="preserve"> После окончания расчётов таймер и счётчик производительности останавливают работу. На протяжении всего времени расчётов пользователь также имеет доступ к функциям показа исходной матрицы и показа всех решений.</w:t>
      </w:r>
    </w:p>
    <w:p w14:paraId="54C6B415" w14:textId="77777777" w:rsidR="00937189" w:rsidRPr="00D20782" w:rsidRDefault="00937189" w:rsidP="00D20782">
      <w:pPr>
        <w:pStyle w:val="a5"/>
        <w:tabs>
          <w:tab w:val="left" w:pos="993"/>
        </w:tabs>
      </w:pPr>
    </w:p>
    <w:p w14:paraId="1A003C45" w14:textId="029296B3" w:rsidR="003D0477" w:rsidRDefault="007B46CE" w:rsidP="009F5BF2">
      <w:pPr>
        <w:pStyle w:val="ab"/>
      </w:pPr>
      <w:bookmarkStart w:id="21" w:name="_Toc469266191"/>
      <w:bookmarkStart w:id="22" w:name="_Toc469279062"/>
      <w:r>
        <w:t>2</w:t>
      </w:r>
      <w:r w:rsidR="00B4630F">
        <w:t>.4</w:t>
      </w:r>
      <w:r w:rsidR="003D0477">
        <w:t xml:space="preserve"> </w:t>
      </w:r>
      <w:bookmarkEnd w:id="21"/>
      <w:bookmarkEnd w:id="22"/>
      <w:r w:rsidR="009F5BF2" w:rsidRPr="009F5BF2">
        <w:t>Алгоритм решения СЛАУ с помощью метода LU-разложения</w:t>
      </w:r>
    </w:p>
    <w:p w14:paraId="44465B7C" w14:textId="77777777" w:rsidR="009F5BF2" w:rsidRPr="009F5BF2" w:rsidRDefault="009F5BF2" w:rsidP="009F5BF2">
      <w:pPr>
        <w:pStyle w:val="a5"/>
      </w:pPr>
    </w:p>
    <w:p w14:paraId="62A1AE64" w14:textId="425AA103" w:rsidR="004F16E3" w:rsidRDefault="004F16E3" w:rsidP="004F16E3">
      <w:pPr>
        <w:pStyle w:val="aff"/>
        <w:spacing w:before="0" w:beforeAutospacing="0" w:after="0" w:afterAutospacing="0" w:line="288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алгоритм можно разделить на 3 </w:t>
      </w:r>
      <w:r w:rsidR="003310C8">
        <w:rPr>
          <w:sz w:val="28"/>
          <w:szCs w:val="28"/>
        </w:rPr>
        <w:t>функциональные</w:t>
      </w:r>
      <w:r>
        <w:rPr>
          <w:sz w:val="28"/>
          <w:szCs w:val="28"/>
        </w:rPr>
        <w:t xml:space="preserve"> части:</w:t>
      </w:r>
    </w:p>
    <w:p w14:paraId="138524C4" w14:textId="360DCA05" w:rsidR="004F16E3" w:rsidRPr="004F16E3" w:rsidRDefault="004F16E3" w:rsidP="0067144D">
      <w:pPr>
        <w:pStyle w:val="a5"/>
        <w:numPr>
          <w:ilvl w:val="0"/>
          <w:numId w:val="8"/>
        </w:numPr>
        <w:tabs>
          <w:tab w:val="left" w:pos="993"/>
        </w:tabs>
        <w:spacing w:line="288" w:lineRule="auto"/>
        <w:ind w:left="0" w:firstLine="708"/>
        <w:rPr>
          <w:szCs w:val="28"/>
        </w:rPr>
      </w:pPr>
      <w:r>
        <w:rPr>
          <w:szCs w:val="28"/>
        </w:rPr>
        <w:t xml:space="preserve">нахождение матриц </w:t>
      </w:r>
      <w:r>
        <w:rPr>
          <w:szCs w:val="28"/>
          <w:lang w:val="en-US"/>
        </w:rPr>
        <w:t>L</w:t>
      </w:r>
      <w:r w:rsidRPr="00946F57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U</w:t>
      </w:r>
      <w:r>
        <w:t>;</w:t>
      </w:r>
    </w:p>
    <w:p w14:paraId="2AB2FE34" w14:textId="11D32663" w:rsidR="004F16E3" w:rsidRPr="004F16E3" w:rsidRDefault="004F16E3" w:rsidP="0067144D">
      <w:pPr>
        <w:pStyle w:val="a5"/>
        <w:numPr>
          <w:ilvl w:val="0"/>
          <w:numId w:val="8"/>
        </w:numPr>
        <w:tabs>
          <w:tab w:val="left" w:pos="993"/>
        </w:tabs>
        <w:spacing w:line="288" w:lineRule="auto"/>
        <w:ind w:left="0" w:firstLine="708"/>
        <w:rPr>
          <w:szCs w:val="28"/>
        </w:rPr>
      </w:pPr>
      <w:r>
        <w:rPr>
          <w:szCs w:val="28"/>
        </w:rPr>
        <w:t xml:space="preserve">нахождение вектора </w:t>
      </w:r>
      <w:r>
        <w:rPr>
          <w:szCs w:val="28"/>
          <w:lang w:val="en-US"/>
        </w:rPr>
        <w:t>Y;</w:t>
      </w:r>
    </w:p>
    <w:p w14:paraId="2DEC36D4" w14:textId="77777777" w:rsidR="004F16E3" w:rsidRPr="004F16E3" w:rsidRDefault="004F16E3" w:rsidP="004F16E3">
      <w:pPr>
        <w:pStyle w:val="a5"/>
        <w:numPr>
          <w:ilvl w:val="0"/>
          <w:numId w:val="8"/>
        </w:numPr>
        <w:tabs>
          <w:tab w:val="left" w:pos="993"/>
        </w:tabs>
        <w:spacing w:line="288" w:lineRule="auto"/>
        <w:ind w:left="0" w:firstLine="708"/>
      </w:pPr>
      <w:r w:rsidRPr="004F16E3">
        <w:rPr>
          <w:szCs w:val="28"/>
        </w:rPr>
        <w:t xml:space="preserve">нахождение вектора </w:t>
      </w:r>
      <w:r>
        <w:rPr>
          <w:szCs w:val="28"/>
          <w:lang w:val="en-US"/>
        </w:rPr>
        <w:t>X.</w:t>
      </w:r>
    </w:p>
    <w:p w14:paraId="5077A797" w14:textId="1F0EC03E" w:rsidR="008D12C7" w:rsidRDefault="003310C8" w:rsidP="003310C8">
      <w:pPr>
        <w:pStyle w:val="a5"/>
        <w:tabs>
          <w:tab w:val="left" w:pos="993"/>
        </w:tabs>
        <w:spacing w:line="288" w:lineRule="auto"/>
        <w:rPr>
          <w:szCs w:val="28"/>
        </w:rPr>
      </w:pPr>
      <w:r>
        <w:rPr>
          <w:szCs w:val="28"/>
        </w:rPr>
        <w:t xml:space="preserve">Информация об этом алгоритме и о нахождении данных алгоритма, таких как матрицы </w:t>
      </w:r>
      <w:r>
        <w:rPr>
          <w:szCs w:val="28"/>
          <w:lang w:val="en-US"/>
        </w:rPr>
        <w:t>L</w:t>
      </w:r>
      <w:r w:rsidRPr="003310C8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U</w:t>
      </w:r>
      <w:r>
        <w:rPr>
          <w:szCs w:val="28"/>
        </w:rPr>
        <w:t xml:space="preserve">, вектора </w:t>
      </w:r>
      <w:r>
        <w:rPr>
          <w:szCs w:val="28"/>
          <w:lang w:val="en-US"/>
        </w:rPr>
        <w:t>Y</w:t>
      </w:r>
      <w:r w:rsidRPr="003310C8">
        <w:rPr>
          <w:szCs w:val="28"/>
        </w:rPr>
        <w:t xml:space="preserve"> </w:t>
      </w:r>
      <w:r>
        <w:rPr>
          <w:szCs w:val="28"/>
        </w:rPr>
        <w:t xml:space="preserve">и </w:t>
      </w:r>
      <w:r>
        <w:rPr>
          <w:szCs w:val="28"/>
          <w:lang w:val="en-US"/>
        </w:rPr>
        <w:t>X</w:t>
      </w:r>
      <w:r w:rsidR="00052ED1">
        <w:rPr>
          <w:szCs w:val="28"/>
        </w:rPr>
        <w:t>, расположена в п. 1</w:t>
      </w:r>
      <w:r>
        <w:rPr>
          <w:szCs w:val="28"/>
        </w:rPr>
        <w:t xml:space="preserve">.1. </w:t>
      </w:r>
      <w:r w:rsidR="009A2FEE">
        <w:rPr>
          <w:szCs w:val="28"/>
        </w:rPr>
        <w:t>Б</w:t>
      </w:r>
      <w:r w:rsidR="004F16E3">
        <w:rPr>
          <w:szCs w:val="28"/>
        </w:rPr>
        <w:t>лок-схем</w:t>
      </w:r>
      <w:r w:rsidR="008E203A">
        <w:rPr>
          <w:szCs w:val="28"/>
        </w:rPr>
        <w:t>а</w:t>
      </w:r>
      <w:r w:rsidR="0070132E" w:rsidRPr="0070132E">
        <w:rPr>
          <w:szCs w:val="28"/>
        </w:rPr>
        <w:t xml:space="preserve"> </w:t>
      </w:r>
      <w:r>
        <w:rPr>
          <w:szCs w:val="28"/>
        </w:rPr>
        <w:t>распределённой</w:t>
      </w:r>
      <w:r w:rsidR="0070132E">
        <w:rPr>
          <w:szCs w:val="28"/>
        </w:rPr>
        <w:t xml:space="preserve"> реализаци</w:t>
      </w:r>
      <w:r w:rsidR="008E203A">
        <w:rPr>
          <w:szCs w:val="28"/>
        </w:rPr>
        <w:t>и</w:t>
      </w:r>
      <w:r w:rsidR="009A2FEE">
        <w:rPr>
          <w:szCs w:val="28"/>
        </w:rPr>
        <w:t xml:space="preserve"> алгоритм</w:t>
      </w:r>
      <w:r w:rsidR="00D559C2">
        <w:rPr>
          <w:szCs w:val="28"/>
        </w:rPr>
        <w:t>а</w:t>
      </w:r>
      <w:r>
        <w:rPr>
          <w:szCs w:val="28"/>
        </w:rPr>
        <w:t xml:space="preserve"> изображен</w:t>
      </w:r>
      <w:r w:rsidR="008E203A">
        <w:rPr>
          <w:szCs w:val="28"/>
        </w:rPr>
        <w:t>а</w:t>
      </w:r>
      <w:r w:rsidR="0070132E">
        <w:rPr>
          <w:szCs w:val="28"/>
        </w:rPr>
        <w:t xml:space="preserve"> в приложении Б.</w:t>
      </w:r>
      <w:bookmarkStart w:id="23" w:name="_Toc469266192"/>
      <w:bookmarkStart w:id="24" w:name="_Toc469279063"/>
      <w:r w:rsidR="008E203A">
        <w:rPr>
          <w:szCs w:val="28"/>
        </w:rPr>
        <w:t xml:space="preserve"> Блок-схема линейной реализации алгоритма показана на рисунках </w:t>
      </w:r>
      <w:r w:rsidR="00F9462A" w:rsidRPr="00F9462A">
        <w:rPr>
          <w:szCs w:val="28"/>
        </w:rPr>
        <w:t>5-</w:t>
      </w:r>
      <w:r w:rsidR="00F9462A">
        <w:rPr>
          <w:szCs w:val="28"/>
        </w:rPr>
        <w:t>8</w:t>
      </w:r>
      <w:r w:rsidR="008E203A">
        <w:rPr>
          <w:szCs w:val="28"/>
        </w:rPr>
        <w:t>.</w:t>
      </w:r>
    </w:p>
    <w:p w14:paraId="0C7646E3" w14:textId="77777777" w:rsidR="002E57BE" w:rsidRDefault="002E57BE" w:rsidP="003310C8">
      <w:pPr>
        <w:pStyle w:val="a5"/>
        <w:tabs>
          <w:tab w:val="left" w:pos="993"/>
        </w:tabs>
        <w:spacing w:line="288" w:lineRule="auto"/>
        <w:rPr>
          <w:szCs w:val="28"/>
        </w:rPr>
      </w:pPr>
    </w:p>
    <w:p w14:paraId="4F0EF2C0" w14:textId="08AC97AB" w:rsidR="008E203A" w:rsidRDefault="002E57BE" w:rsidP="002E57BE">
      <w:pPr>
        <w:pStyle w:val="a5"/>
        <w:tabs>
          <w:tab w:val="left" w:pos="993"/>
        </w:tabs>
        <w:spacing w:line="288" w:lineRule="auto"/>
        <w:jc w:val="center"/>
      </w:pPr>
      <w:r>
        <w:object w:dxaOrig="7891" w:dyaOrig="5356" w14:anchorId="15A1104E">
          <v:shape id="_x0000_i1031" type="#_x0000_t75" style="width:226.9pt;height:154.9pt" o:ole="">
            <v:imagedata r:id="rId18" o:title=""/>
          </v:shape>
          <o:OLEObject Type="Embed" ProgID="Visio.Drawing.15" ShapeID="_x0000_i1031" DrawAspect="Content" ObjectID="_1588101571" r:id="rId19"/>
        </w:object>
      </w:r>
    </w:p>
    <w:p w14:paraId="1B86B669" w14:textId="77777777" w:rsidR="002E57BE" w:rsidRDefault="002E57BE" w:rsidP="002E57BE">
      <w:pPr>
        <w:pStyle w:val="a5"/>
        <w:jc w:val="center"/>
      </w:pPr>
    </w:p>
    <w:p w14:paraId="1A108B3A" w14:textId="55721101" w:rsidR="002E57BE" w:rsidRPr="002E57BE" w:rsidRDefault="00F9462A" w:rsidP="002E57BE">
      <w:pPr>
        <w:pStyle w:val="a5"/>
        <w:jc w:val="center"/>
      </w:pPr>
      <w:r>
        <w:t>Рисунок 5</w:t>
      </w:r>
      <w:r w:rsidR="002E57BE">
        <w:t xml:space="preserve"> – </w:t>
      </w:r>
      <w:r w:rsidR="002E57BE">
        <w:t xml:space="preserve">Обобщённая схема алгоритма метода </w:t>
      </w:r>
      <w:r w:rsidR="002E57BE">
        <w:rPr>
          <w:lang w:val="en-US"/>
        </w:rPr>
        <w:t>LU</w:t>
      </w:r>
      <w:r w:rsidR="002E57BE">
        <w:t>-разложения</w:t>
      </w:r>
    </w:p>
    <w:p w14:paraId="49E47E96" w14:textId="2D647B75" w:rsidR="002E57BE" w:rsidRDefault="00F9462A" w:rsidP="00F9462A">
      <w:pPr>
        <w:pStyle w:val="a5"/>
        <w:jc w:val="center"/>
      </w:pPr>
      <w:r>
        <w:object w:dxaOrig="10891" w:dyaOrig="13351" w14:anchorId="390DEA3D">
          <v:shape id="_x0000_i1049" type="#_x0000_t75" style="width:459.65pt;height:564.3pt" o:ole="">
            <v:imagedata r:id="rId20" o:title=""/>
          </v:shape>
          <o:OLEObject Type="Embed" ProgID="Visio.Drawing.15" ShapeID="_x0000_i1049" DrawAspect="Content" ObjectID="_1588101572" r:id="rId21"/>
        </w:object>
      </w:r>
    </w:p>
    <w:p w14:paraId="424B2196" w14:textId="77777777" w:rsidR="002E57BE" w:rsidRDefault="002E57BE" w:rsidP="002E57BE">
      <w:pPr>
        <w:pStyle w:val="a5"/>
        <w:jc w:val="center"/>
      </w:pPr>
    </w:p>
    <w:p w14:paraId="5DD91516" w14:textId="44E082FA" w:rsidR="002E57BE" w:rsidRPr="002E57BE" w:rsidRDefault="002E57BE" w:rsidP="002E57BE">
      <w:pPr>
        <w:pStyle w:val="a5"/>
        <w:jc w:val="center"/>
      </w:pPr>
      <w:r>
        <w:t xml:space="preserve">Рисунок </w:t>
      </w:r>
      <w:r w:rsidR="00F9462A" w:rsidRPr="00F9462A">
        <w:t>6</w:t>
      </w:r>
      <w:r>
        <w:t xml:space="preserve"> –</w:t>
      </w:r>
      <w:r>
        <w:t>С</w:t>
      </w:r>
      <w:r>
        <w:t>хема</w:t>
      </w:r>
      <w:r>
        <w:t xml:space="preserve"> метода </w:t>
      </w:r>
      <w:r>
        <w:rPr>
          <w:lang w:val="en-US"/>
        </w:rPr>
        <w:t>FindLU</w:t>
      </w:r>
      <w:r>
        <w:t xml:space="preserve"> алгоритма метода </w:t>
      </w:r>
      <w:r>
        <w:rPr>
          <w:lang w:val="en-US"/>
        </w:rPr>
        <w:t>LU</w:t>
      </w:r>
      <w:r>
        <w:t>-разложения</w:t>
      </w:r>
    </w:p>
    <w:p w14:paraId="0DC78F82" w14:textId="77777777" w:rsidR="002E57BE" w:rsidRPr="002E57BE" w:rsidRDefault="002E57BE" w:rsidP="003310C8">
      <w:pPr>
        <w:pStyle w:val="a5"/>
        <w:tabs>
          <w:tab w:val="left" w:pos="993"/>
        </w:tabs>
        <w:spacing w:line="288" w:lineRule="auto"/>
        <w:rPr>
          <w:szCs w:val="28"/>
        </w:rPr>
      </w:pPr>
    </w:p>
    <w:p w14:paraId="3479D34B" w14:textId="07959A8E" w:rsidR="003310C8" w:rsidRDefault="003310C8" w:rsidP="003310C8">
      <w:pPr>
        <w:pStyle w:val="a5"/>
        <w:tabs>
          <w:tab w:val="left" w:pos="993"/>
        </w:tabs>
        <w:spacing w:line="288" w:lineRule="auto"/>
      </w:pPr>
    </w:p>
    <w:p w14:paraId="1156DD08" w14:textId="5E3930D1" w:rsidR="002E57BE" w:rsidRDefault="002E57BE" w:rsidP="003310C8">
      <w:pPr>
        <w:pStyle w:val="a5"/>
        <w:tabs>
          <w:tab w:val="left" w:pos="993"/>
        </w:tabs>
        <w:spacing w:line="288" w:lineRule="auto"/>
      </w:pPr>
    </w:p>
    <w:p w14:paraId="5312B431" w14:textId="1A22A3B4" w:rsidR="002E57BE" w:rsidRDefault="002E57BE" w:rsidP="003310C8">
      <w:pPr>
        <w:pStyle w:val="a5"/>
        <w:tabs>
          <w:tab w:val="left" w:pos="993"/>
        </w:tabs>
        <w:spacing w:line="288" w:lineRule="auto"/>
      </w:pPr>
    </w:p>
    <w:p w14:paraId="3DEEDFD2" w14:textId="4E3AB8F5" w:rsidR="002E57BE" w:rsidRDefault="002E57BE" w:rsidP="003310C8">
      <w:pPr>
        <w:pStyle w:val="a5"/>
        <w:tabs>
          <w:tab w:val="left" w:pos="993"/>
        </w:tabs>
        <w:spacing w:line="288" w:lineRule="auto"/>
      </w:pPr>
    </w:p>
    <w:p w14:paraId="249B4810" w14:textId="4B457618" w:rsidR="002E57BE" w:rsidRDefault="00F9462A" w:rsidP="00F9462A">
      <w:pPr>
        <w:pStyle w:val="a5"/>
        <w:jc w:val="center"/>
      </w:pPr>
      <w:r>
        <w:object w:dxaOrig="7756" w:dyaOrig="10335" w14:anchorId="42EA8DEA">
          <v:shape id="_x0000_i1060" type="#_x0000_t75" style="width:432.85pt;height:8in" o:ole="">
            <v:imagedata r:id="rId22" o:title=""/>
          </v:shape>
          <o:OLEObject Type="Embed" ProgID="Visio.Drawing.15" ShapeID="_x0000_i1060" DrawAspect="Content" ObjectID="_1588101573" r:id="rId23"/>
        </w:object>
      </w:r>
    </w:p>
    <w:p w14:paraId="437F8ED1" w14:textId="77777777" w:rsidR="002E57BE" w:rsidRDefault="002E57BE" w:rsidP="002E57BE">
      <w:pPr>
        <w:pStyle w:val="a5"/>
        <w:jc w:val="center"/>
      </w:pPr>
    </w:p>
    <w:p w14:paraId="74285C42" w14:textId="2B556D43" w:rsidR="002E57BE" w:rsidRPr="002E57BE" w:rsidRDefault="002E57BE" w:rsidP="002E57BE">
      <w:pPr>
        <w:pStyle w:val="a5"/>
        <w:jc w:val="center"/>
      </w:pPr>
      <w:r>
        <w:t xml:space="preserve">Рисунок </w:t>
      </w:r>
      <w:r w:rsidR="00F9462A" w:rsidRPr="00F9462A">
        <w:t>7</w:t>
      </w:r>
      <w:r>
        <w:t xml:space="preserve"> –Схема метода </w:t>
      </w:r>
      <w:r>
        <w:rPr>
          <w:lang w:val="en-US"/>
        </w:rPr>
        <w:t>Find</w:t>
      </w:r>
      <w:r>
        <w:rPr>
          <w:lang w:val="en-US"/>
        </w:rPr>
        <w:t>Y</w:t>
      </w:r>
      <w:r>
        <w:t xml:space="preserve"> алгоритма метода </w:t>
      </w:r>
      <w:r>
        <w:rPr>
          <w:lang w:val="en-US"/>
        </w:rPr>
        <w:t>LU</w:t>
      </w:r>
      <w:r>
        <w:t>-разложения</w:t>
      </w:r>
    </w:p>
    <w:p w14:paraId="4B6856FF" w14:textId="45506552" w:rsidR="002E57BE" w:rsidRDefault="002E57BE" w:rsidP="002E57BE">
      <w:pPr>
        <w:pStyle w:val="a5"/>
        <w:tabs>
          <w:tab w:val="left" w:pos="993"/>
        </w:tabs>
        <w:spacing w:line="288" w:lineRule="auto"/>
        <w:rPr>
          <w:szCs w:val="28"/>
        </w:rPr>
      </w:pPr>
    </w:p>
    <w:p w14:paraId="384BC20C" w14:textId="2B969703" w:rsidR="002E57BE" w:rsidRPr="002E57BE" w:rsidRDefault="00F9462A" w:rsidP="00F9462A">
      <w:pPr>
        <w:pStyle w:val="a5"/>
        <w:tabs>
          <w:tab w:val="left" w:pos="993"/>
        </w:tabs>
        <w:spacing w:line="288" w:lineRule="auto"/>
        <w:jc w:val="center"/>
        <w:rPr>
          <w:szCs w:val="28"/>
        </w:rPr>
      </w:pPr>
      <w:r>
        <w:object w:dxaOrig="8491" w:dyaOrig="10816" w14:anchorId="579AC9D0">
          <v:shape id="_x0000_i1053" type="#_x0000_t75" style="width:463pt;height:589.4pt" o:ole="">
            <v:imagedata r:id="rId24" o:title=""/>
          </v:shape>
          <o:OLEObject Type="Embed" ProgID="Visio.Drawing.15" ShapeID="_x0000_i1053" DrawAspect="Content" ObjectID="_1588101574" r:id="rId25"/>
        </w:object>
      </w:r>
    </w:p>
    <w:p w14:paraId="086FA989" w14:textId="77777777" w:rsidR="002E57BE" w:rsidRDefault="002E57BE" w:rsidP="002E57BE">
      <w:pPr>
        <w:pStyle w:val="a5"/>
        <w:jc w:val="center"/>
      </w:pPr>
    </w:p>
    <w:p w14:paraId="3EC79E13" w14:textId="5D5641F1" w:rsidR="002E57BE" w:rsidRPr="002E57BE" w:rsidRDefault="002E57BE" w:rsidP="002E57BE">
      <w:pPr>
        <w:pStyle w:val="a5"/>
        <w:jc w:val="center"/>
      </w:pPr>
      <w:r>
        <w:t xml:space="preserve">Рисунок </w:t>
      </w:r>
      <w:r w:rsidR="00F9462A" w:rsidRPr="00F9462A">
        <w:t>8</w:t>
      </w:r>
      <w:r>
        <w:t xml:space="preserve"> –Схема метода </w:t>
      </w:r>
      <w:r>
        <w:rPr>
          <w:lang w:val="en-US"/>
        </w:rPr>
        <w:t>Find</w:t>
      </w:r>
      <w:r>
        <w:rPr>
          <w:lang w:val="en-US"/>
        </w:rPr>
        <w:t>X</w:t>
      </w:r>
      <w:r>
        <w:t xml:space="preserve"> алгоритма метода </w:t>
      </w:r>
      <w:r>
        <w:rPr>
          <w:lang w:val="en-US"/>
        </w:rPr>
        <w:t>LU</w:t>
      </w:r>
      <w:r>
        <w:t>-разложения</w:t>
      </w:r>
    </w:p>
    <w:p w14:paraId="0B080650" w14:textId="77777777" w:rsidR="002E57BE" w:rsidRPr="002E57BE" w:rsidRDefault="002E57BE" w:rsidP="002E57BE">
      <w:pPr>
        <w:pStyle w:val="a5"/>
        <w:tabs>
          <w:tab w:val="left" w:pos="993"/>
        </w:tabs>
        <w:spacing w:line="288" w:lineRule="auto"/>
        <w:rPr>
          <w:szCs w:val="28"/>
        </w:rPr>
      </w:pPr>
    </w:p>
    <w:p w14:paraId="3DD677D4" w14:textId="50F2ADC3" w:rsidR="002E57BE" w:rsidRDefault="002E57BE" w:rsidP="003310C8">
      <w:pPr>
        <w:pStyle w:val="a5"/>
        <w:tabs>
          <w:tab w:val="left" w:pos="993"/>
        </w:tabs>
        <w:spacing w:line="288" w:lineRule="auto"/>
      </w:pPr>
    </w:p>
    <w:p w14:paraId="0900E217" w14:textId="77777777" w:rsidR="00F9462A" w:rsidRDefault="00F9462A" w:rsidP="003310C8">
      <w:pPr>
        <w:pStyle w:val="a5"/>
        <w:tabs>
          <w:tab w:val="left" w:pos="993"/>
        </w:tabs>
        <w:spacing w:line="288" w:lineRule="auto"/>
      </w:pPr>
    </w:p>
    <w:p w14:paraId="7321A9F3" w14:textId="608FADA2" w:rsidR="00545C2A" w:rsidRDefault="00545C2A" w:rsidP="003310C8">
      <w:pPr>
        <w:pStyle w:val="a5"/>
        <w:tabs>
          <w:tab w:val="left" w:pos="993"/>
        </w:tabs>
        <w:spacing w:line="288" w:lineRule="auto"/>
      </w:pPr>
    </w:p>
    <w:p w14:paraId="03050BE7" w14:textId="77777777" w:rsidR="00545C2A" w:rsidRDefault="00545C2A" w:rsidP="003310C8">
      <w:pPr>
        <w:pStyle w:val="a5"/>
        <w:tabs>
          <w:tab w:val="left" w:pos="993"/>
        </w:tabs>
        <w:spacing w:line="288" w:lineRule="auto"/>
      </w:pPr>
    </w:p>
    <w:p w14:paraId="206DD755" w14:textId="75BA8831" w:rsidR="00254B9F" w:rsidRDefault="007B46CE" w:rsidP="00254B9F">
      <w:pPr>
        <w:pStyle w:val="ab"/>
      </w:pPr>
      <w:r>
        <w:lastRenderedPageBreak/>
        <w:t>2</w:t>
      </w:r>
      <w:r w:rsidR="00B4630F">
        <w:t>.5</w:t>
      </w:r>
      <w:r w:rsidR="00254B9F">
        <w:t xml:space="preserve"> </w:t>
      </w:r>
      <w:bookmarkEnd w:id="23"/>
      <w:bookmarkEnd w:id="24"/>
      <w:r w:rsidR="004F16E3" w:rsidRPr="004F16E3">
        <w:t>Алгоритм решения СЛАУ с помощью метода Гаусса</w:t>
      </w:r>
    </w:p>
    <w:p w14:paraId="30EA9878" w14:textId="77777777" w:rsidR="00633866" w:rsidRDefault="00633866" w:rsidP="00633866">
      <w:pPr>
        <w:pStyle w:val="a5"/>
      </w:pPr>
    </w:p>
    <w:p w14:paraId="1C298AB1" w14:textId="7CC3CAF9" w:rsidR="004F16E3" w:rsidRDefault="004F16E3" w:rsidP="004F16E3">
      <w:pPr>
        <w:pStyle w:val="aff"/>
        <w:spacing w:before="0" w:beforeAutospacing="0" w:after="0" w:afterAutospacing="0" w:line="288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алгоритм можно разделить на </w:t>
      </w:r>
      <w:r w:rsidR="009A2FEE">
        <w:rPr>
          <w:sz w:val="28"/>
          <w:szCs w:val="28"/>
        </w:rPr>
        <w:t>2</w:t>
      </w:r>
      <w:r>
        <w:rPr>
          <w:sz w:val="28"/>
          <w:szCs w:val="28"/>
        </w:rPr>
        <w:t xml:space="preserve"> </w:t>
      </w:r>
      <w:r w:rsidR="003310C8">
        <w:rPr>
          <w:sz w:val="28"/>
          <w:szCs w:val="28"/>
        </w:rPr>
        <w:t xml:space="preserve">функциональные </w:t>
      </w:r>
      <w:r>
        <w:rPr>
          <w:sz w:val="28"/>
          <w:szCs w:val="28"/>
        </w:rPr>
        <w:t>части:</w:t>
      </w:r>
    </w:p>
    <w:p w14:paraId="00BA56E9" w14:textId="7BD64079" w:rsidR="004F16E3" w:rsidRPr="004F16E3" w:rsidRDefault="009A2FEE" w:rsidP="004F16E3">
      <w:pPr>
        <w:pStyle w:val="a5"/>
        <w:numPr>
          <w:ilvl w:val="0"/>
          <w:numId w:val="8"/>
        </w:numPr>
        <w:tabs>
          <w:tab w:val="left" w:pos="993"/>
        </w:tabs>
        <w:spacing w:line="288" w:lineRule="auto"/>
        <w:ind w:left="0" w:firstLine="708"/>
        <w:rPr>
          <w:szCs w:val="28"/>
        </w:rPr>
      </w:pPr>
      <w:r>
        <w:rPr>
          <w:szCs w:val="28"/>
        </w:rPr>
        <w:t>выполнение прямого хода – приведение системы к трапециевидному виду</w:t>
      </w:r>
      <w:r w:rsidR="004F16E3">
        <w:t>;</w:t>
      </w:r>
    </w:p>
    <w:p w14:paraId="07A4DB60" w14:textId="1E479717" w:rsidR="004F16E3" w:rsidRPr="009A2FEE" w:rsidRDefault="009A2FEE" w:rsidP="009A2FEE">
      <w:pPr>
        <w:pStyle w:val="a5"/>
        <w:numPr>
          <w:ilvl w:val="0"/>
          <w:numId w:val="8"/>
        </w:numPr>
        <w:tabs>
          <w:tab w:val="left" w:pos="993"/>
        </w:tabs>
        <w:spacing w:line="288" w:lineRule="auto"/>
        <w:ind w:left="0" w:firstLine="708"/>
      </w:pPr>
      <w:r>
        <w:rPr>
          <w:szCs w:val="28"/>
        </w:rPr>
        <w:t xml:space="preserve">выполнение обратного хода – </w:t>
      </w:r>
      <w:r w:rsidRPr="004F16E3">
        <w:rPr>
          <w:szCs w:val="28"/>
        </w:rPr>
        <w:t xml:space="preserve">нахождение вектора </w:t>
      </w:r>
      <w:r>
        <w:rPr>
          <w:szCs w:val="28"/>
          <w:lang w:val="en-US"/>
        </w:rPr>
        <w:t>X</w:t>
      </w:r>
      <w:r w:rsidRPr="009A2FEE">
        <w:rPr>
          <w:szCs w:val="28"/>
        </w:rPr>
        <w:t>.</w:t>
      </w:r>
    </w:p>
    <w:p w14:paraId="52F06038" w14:textId="63C0FDF8" w:rsidR="005C7CB3" w:rsidRDefault="003310C8" w:rsidP="005C7CB3">
      <w:pPr>
        <w:pStyle w:val="a5"/>
        <w:tabs>
          <w:tab w:val="left" w:pos="993"/>
        </w:tabs>
        <w:rPr>
          <w:szCs w:val="28"/>
        </w:rPr>
      </w:pPr>
      <w:r>
        <w:rPr>
          <w:szCs w:val="28"/>
        </w:rPr>
        <w:t>Информация об э</w:t>
      </w:r>
      <w:r w:rsidR="00052ED1">
        <w:rPr>
          <w:szCs w:val="28"/>
        </w:rPr>
        <w:t xml:space="preserve">том алгоритме расположена в п. </w:t>
      </w:r>
      <w:r w:rsidR="00052ED1" w:rsidRPr="00052ED1">
        <w:rPr>
          <w:szCs w:val="28"/>
        </w:rPr>
        <w:t>1</w:t>
      </w:r>
      <w:r>
        <w:rPr>
          <w:szCs w:val="28"/>
        </w:rPr>
        <w:t xml:space="preserve">.2. Блок-схема </w:t>
      </w:r>
      <w:r w:rsidRPr="003310C8">
        <w:rPr>
          <w:szCs w:val="28"/>
        </w:rPr>
        <w:t>распределённой реализаци</w:t>
      </w:r>
      <w:r>
        <w:rPr>
          <w:szCs w:val="28"/>
        </w:rPr>
        <w:t>и</w:t>
      </w:r>
      <w:r w:rsidRPr="003310C8">
        <w:rPr>
          <w:szCs w:val="28"/>
        </w:rPr>
        <w:t xml:space="preserve"> алгоритма изображен</w:t>
      </w:r>
      <w:r>
        <w:rPr>
          <w:szCs w:val="28"/>
        </w:rPr>
        <w:t>а</w:t>
      </w:r>
      <w:r w:rsidRPr="003310C8">
        <w:rPr>
          <w:szCs w:val="28"/>
        </w:rPr>
        <w:t xml:space="preserve"> в приложении Б.</w:t>
      </w:r>
      <w:r w:rsidR="002E57BE" w:rsidRPr="002E57BE">
        <w:rPr>
          <w:szCs w:val="28"/>
        </w:rPr>
        <w:t xml:space="preserve"> </w:t>
      </w:r>
      <w:r w:rsidR="002E57BE">
        <w:rPr>
          <w:szCs w:val="28"/>
        </w:rPr>
        <w:t>Б</w:t>
      </w:r>
      <w:r w:rsidR="002E57BE">
        <w:rPr>
          <w:szCs w:val="28"/>
        </w:rPr>
        <w:t xml:space="preserve">лок-схема линейного </w:t>
      </w:r>
      <w:r w:rsidR="002E57BE">
        <w:rPr>
          <w:szCs w:val="28"/>
        </w:rPr>
        <w:t xml:space="preserve">алгоритма показана на рисунках </w:t>
      </w:r>
      <w:r w:rsidR="00F9462A" w:rsidRPr="00F9462A">
        <w:rPr>
          <w:szCs w:val="28"/>
        </w:rPr>
        <w:t>9-11</w:t>
      </w:r>
      <w:r w:rsidR="002E57BE">
        <w:rPr>
          <w:szCs w:val="28"/>
        </w:rPr>
        <w:t>.</w:t>
      </w:r>
    </w:p>
    <w:p w14:paraId="4E65E66A" w14:textId="77777777" w:rsidR="00E933D7" w:rsidRDefault="00E933D7" w:rsidP="00E933D7">
      <w:pPr>
        <w:pStyle w:val="a5"/>
      </w:pPr>
    </w:p>
    <w:p w14:paraId="1FAE0D39" w14:textId="749B9191" w:rsidR="002E57BE" w:rsidRDefault="00F9462A" w:rsidP="002E57BE">
      <w:pPr>
        <w:pStyle w:val="a5"/>
        <w:jc w:val="center"/>
      </w:pPr>
      <w:r>
        <w:object w:dxaOrig="6615" w:dyaOrig="4186" w14:anchorId="79104A69">
          <v:shape id="_x0000_i1082" type="#_x0000_t75" style="width:473pt;height:298.05pt" o:ole="">
            <v:imagedata r:id="rId26" o:title=""/>
          </v:shape>
          <o:OLEObject Type="Embed" ProgID="Visio.Drawing.15" ShapeID="_x0000_i1082" DrawAspect="Content" ObjectID="_1588101575" r:id="rId27"/>
        </w:object>
      </w:r>
    </w:p>
    <w:p w14:paraId="77B7522C" w14:textId="77777777" w:rsidR="00F9462A" w:rsidRDefault="00F9462A" w:rsidP="002E57BE">
      <w:pPr>
        <w:pStyle w:val="a5"/>
        <w:jc w:val="center"/>
      </w:pPr>
    </w:p>
    <w:p w14:paraId="733E13E1" w14:textId="389D47EB" w:rsidR="002E57BE" w:rsidRPr="002E57BE" w:rsidRDefault="002E57BE" w:rsidP="002E57BE">
      <w:pPr>
        <w:pStyle w:val="a5"/>
        <w:jc w:val="center"/>
      </w:pPr>
      <w:r>
        <w:t xml:space="preserve">Рисунок </w:t>
      </w:r>
      <w:r w:rsidR="00F9462A" w:rsidRPr="00F9462A">
        <w:t>9</w:t>
      </w:r>
      <w:r>
        <w:t xml:space="preserve"> – Обобщённая схема алгоритма метода </w:t>
      </w:r>
      <w:r>
        <w:t>Гаусса</w:t>
      </w:r>
    </w:p>
    <w:p w14:paraId="36454747" w14:textId="4F6ED4EC" w:rsidR="00E933D7" w:rsidRDefault="00E933D7" w:rsidP="00E933D7">
      <w:pPr>
        <w:pStyle w:val="a5"/>
      </w:pPr>
    </w:p>
    <w:p w14:paraId="3160C3FE" w14:textId="6D121D07" w:rsidR="002E57BE" w:rsidRDefault="00F9462A" w:rsidP="002E57BE">
      <w:pPr>
        <w:pStyle w:val="a5"/>
        <w:jc w:val="center"/>
      </w:pPr>
      <w:r>
        <w:object w:dxaOrig="8251" w:dyaOrig="13725" w14:anchorId="18E1B323">
          <v:shape id="_x0000_i1072" type="#_x0000_t75" style="width:407.7pt;height:679pt" o:ole="">
            <v:imagedata r:id="rId28" o:title=""/>
          </v:shape>
          <o:OLEObject Type="Embed" ProgID="Visio.Drawing.15" ShapeID="_x0000_i1072" DrawAspect="Content" ObjectID="_1588101576" r:id="rId29"/>
        </w:object>
      </w:r>
    </w:p>
    <w:p w14:paraId="0B6131E7" w14:textId="77777777" w:rsidR="00F9462A" w:rsidRDefault="00F9462A" w:rsidP="002E57BE">
      <w:pPr>
        <w:pStyle w:val="a5"/>
        <w:jc w:val="center"/>
      </w:pPr>
    </w:p>
    <w:p w14:paraId="684BC036" w14:textId="26E3EF80" w:rsidR="002E57BE" w:rsidRPr="002E57BE" w:rsidRDefault="002E57BE" w:rsidP="002E57BE">
      <w:pPr>
        <w:pStyle w:val="a5"/>
        <w:jc w:val="center"/>
      </w:pPr>
      <w:r>
        <w:t xml:space="preserve">Рисунок </w:t>
      </w:r>
      <w:r w:rsidR="00F9462A" w:rsidRPr="00F9462A">
        <w:t>10</w:t>
      </w:r>
      <w:r>
        <w:t xml:space="preserve"> –Схема метода </w:t>
      </w:r>
      <w:r w:rsidR="00F9462A">
        <w:rPr>
          <w:lang w:val="en-US"/>
        </w:rPr>
        <w:t>ForwardElimination</w:t>
      </w:r>
      <w:r>
        <w:t xml:space="preserve"> алгоритма метода </w:t>
      </w:r>
      <w:r>
        <w:t>Гаусса</w:t>
      </w:r>
    </w:p>
    <w:p w14:paraId="21379EF5" w14:textId="4DACD987" w:rsidR="002E57BE" w:rsidRDefault="00F9462A" w:rsidP="002E57BE">
      <w:pPr>
        <w:pStyle w:val="a5"/>
        <w:jc w:val="center"/>
      </w:pPr>
      <w:r>
        <w:object w:dxaOrig="8251" w:dyaOrig="10081" w14:anchorId="304BCC19">
          <v:shape id="_x0000_i1094" type="#_x0000_t75" style="width:463.8pt;height:565.95pt" o:ole="">
            <v:imagedata r:id="rId30" o:title=""/>
          </v:shape>
          <o:OLEObject Type="Embed" ProgID="Visio.Drawing.15" ShapeID="_x0000_i1094" DrawAspect="Content" ObjectID="_1588101577" r:id="rId31"/>
        </w:object>
      </w:r>
    </w:p>
    <w:p w14:paraId="731272B3" w14:textId="77777777" w:rsidR="00F9462A" w:rsidRDefault="00F9462A" w:rsidP="002E57BE">
      <w:pPr>
        <w:pStyle w:val="a5"/>
        <w:jc w:val="center"/>
      </w:pPr>
    </w:p>
    <w:p w14:paraId="6DD9E6BB" w14:textId="68EB143B" w:rsidR="002E57BE" w:rsidRPr="002E57BE" w:rsidRDefault="002E57BE" w:rsidP="002E57BE">
      <w:pPr>
        <w:pStyle w:val="a5"/>
        <w:jc w:val="center"/>
      </w:pPr>
      <w:r>
        <w:t xml:space="preserve">Рисунок </w:t>
      </w:r>
      <w:r w:rsidR="00F9462A" w:rsidRPr="00F9462A">
        <w:t>11</w:t>
      </w:r>
      <w:r>
        <w:t xml:space="preserve"> –Схема метода </w:t>
      </w:r>
      <w:r w:rsidR="00F9462A">
        <w:rPr>
          <w:lang w:val="en-US"/>
        </w:rPr>
        <w:t>BackSubstitution</w:t>
      </w:r>
      <w:r>
        <w:t xml:space="preserve"> алгоритма метода </w:t>
      </w:r>
      <w:r>
        <w:t>Гаусса</w:t>
      </w:r>
    </w:p>
    <w:p w14:paraId="2F062435" w14:textId="22439963" w:rsidR="004B3C56" w:rsidRDefault="004B3C56" w:rsidP="00E933D7">
      <w:pPr>
        <w:pStyle w:val="a5"/>
      </w:pPr>
    </w:p>
    <w:p w14:paraId="16603572" w14:textId="62F0E0C7" w:rsidR="00F9462A" w:rsidRDefault="00F9462A" w:rsidP="00E933D7">
      <w:pPr>
        <w:pStyle w:val="a5"/>
      </w:pPr>
    </w:p>
    <w:p w14:paraId="4DEC19D8" w14:textId="1903321F" w:rsidR="00F9462A" w:rsidRDefault="00F9462A" w:rsidP="00E933D7">
      <w:pPr>
        <w:pStyle w:val="a5"/>
      </w:pPr>
    </w:p>
    <w:p w14:paraId="2AA68762" w14:textId="2833ABEE" w:rsidR="00F9462A" w:rsidRDefault="00F9462A" w:rsidP="00E933D7">
      <w:pPr>
        <w:pStyle w:val="a5"/>
      </w:pPr>
    </w:p>
    <w:p w14:paraId="61579DAE" w14:textId="7FD4CC46" w:rsidR="00F9462A" w:rsidRDefault="00F9462A" w:rsidP="00E933D7">
      <w:pPr>
        <w:pStyle w:val="a5"/>
      </w:pPr>
    </w:p>
    <w:p w14:paraId="21AD9D15" w14:textId="77777777" w:rsidR="00F9462A" w:rsidRDefault="00F9462A" w:rsidP="00E933D7">
      <w:pPr>
        <w:pStyle w:val="a5"/>
      </w:pPr>
    </w:p>
    <w:p w14:paraId="1D079A3B" w14:textId="266F19E2" w:rsidR="004B3C56" w:rsidRPr="004B3C56" w:rsidRDefault="007B46CE" w:rsidP="004B3C56">
      <w:pPr>
        <w:pStyle w:val="2"/>
        <w:spacing w:before="0" w:line="288" w:lineRule="auto"/>
        <w:ind w:left="708"/>
        <w:jc w:val="both"/>
        <w:rPr>
          <w:rFonts w:ascii="Times New Roman" w:hAnsi="Times New Roman" w:cs="Times New Roman"/>
          <w:b/>
          <w:i/>
          <w:color w:val="auto"/>
          <w:sz w:val="28"/>
          <w:szCs w:val="28"/>
        </w:rPr>
      </w:pPr>
      <w:bookmarkStart w:id="25" w:name="_Toc481746790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</w:t>
      </w:r>
      <w:r w:rsidR="004B3C56">
        <w:rPr>
          <w:rFonts w:ascii="Times New Roman" w:hAnsi="Times New Roman" w:cs="Times New Roman"/>
          <w:b/>
          <w:color w:val="auto"/>
          <w:sz w:val="28"/>
          <w:szCs w:val="28"/>
        </w:rPr>
        <w:t xml:space="preserve">.6 </w:t>
      </w:r>
      <w:r w:rsidR="004B3C56" w:rsidRPr="004B3C56">
        <w:rPr>
          <w:rFonts w:ascii="Times New Roman" w:hAnsi="Times New Roman" w:cs="Times New Roman"/>
          <w:b/>
          <w:color w:val="auto"/>
          <w:sz w:val="28"/>
          <w:szCs w:val="28"/>
        </w:rPr>
        <w:t>Обоснование выбранного инструментария</w:t>
      </w:r>
      <w:bookmarkEnd w:id="25"/>
    </w:p>
    <w:p w14:paraId="47B49363" w14:textId="77777777" w:rsidR="004B3C56" w:rsidRPr="00DC597B" w:rsidRDefault="004B3C56" w:rsidP="004B3C56"/>
    <w:p w14:paraId="5C1DBC03" w14:textId="4F319CE6" w:rsidR="004B3C56" w:rsidRPr="00597371" w:rsidRDefault="004B3C56" w:rsidP="004B3C56">
      <w:pPr>
        <w:pStyle w:val="aff"/>
        <w:spacing w:before="0" w:beforeAutospacing="0" w:after="0" w:afterAutospacing="0" w:line="288" w:lineRule="auto"/>
        <w:ind w:firstLine="708"/>
        <w:jc w:val="both"/>
        <w:rPr>
          <w:sz w:val="28"/>
          <w:szCs w:val="28"/>
        </w:rPr>
      </w:pPr>
      <w:r w:rsidRPr="00597371">
        <w:rPr>
          <w:sz w:val="28"/>
          <w:szCs w:val="28"/>
        </w:rPr>
        <w:t xml:space="preserve">На сегодняшний </w:t>
      </w:r>
      <w:r>
        <w:rPr>
          <w:sz w:val="28"/>
          <w:szCs w:val="28"/>
        </w:rPr>
        <w:t xml:space="preserve">день существует огромное множество языков программирования, с помощью которых можно решить поставленную задачу. Для выполнения данной курсовой работы был выбран </w:t>
      </w:r>
      <w:r w:rsidRPr="00597371">
        <w:rPr>
          <w:sz w:val="28"/>
          <w:szCs w:val="28"/>
        </w:rPr>
        <w:t>язык программирования C#</w:t>
      </w:r>
      <w:r w:rsidRPr="009336F6">
        <w:rPr>
          <w:sz w:val="28"/>
          <w:szCs w:val="28"/>
        </w:rPr>
        <w:t xml:space="preserve"> </w:t>
      </w:r>
      <w:r>
        <w:rPr>
          <w:sz w:val="28"/>
          <w:szCs w:val="28"/>
        </w:rPr>
        <w:t>ввиду того, что он является простым, удобным,</w:t>
      </w:r>
      <w:r w:rsidRPr="009336F6">
        <w:rPr>
          <w:sz w:val="28"/>
          <w:szCs w:val="28"/>
        </w:rPr>
        <w:t xml:space="preserve"> </w:t>
      </w:r>
      <w:r w:rsidRPr="00597371">
        <w:rPr>
          <w:sz w:val="28"/>
          <w:szCs w:val="28"/>
        </w:rPr>
        <w:t>мощны</w:t>
      </w:r>
      <w:r>
        <w:rPr>
          <w:sz w:val="28"/>
          <w:szCs w:val="28"/>
        </w:rPr>
        <w:t xml:space="preserve">м </w:t>
      </w:r>
      <w:r w:rsidRPr="00597371">
        <w:rPr>
          <w:sz w:val="28"/>
          <w:szCs w:val="28"/>
        </w:rPr>
        <w:t>и востребованны</w:t>
      </w:r>
      <w:r>
        <w:rPr>
          <w:sz w:val="28"/>
          <w:szCs w:val="28"/>
        </w:rPr>
        <w:t>м</w:t>
      </w:r>
      <w:r w:rsidRPr="00597371">
        <w:rPr>
          <w:sz w:val="28"/>
          <w:szCs w:val="28"/>
        </w:rPr>
        <w:t xml:space="preserve"> языко</w:t>
      </w:r>
      <w:r>
        <w:rPr>
          <w:sz w:val="28"/>
          <w:szCs w:val="28"/>
        </w:rPr>
        <w:t>м</w:t>
      </w:r>
      <w:r w:rsidRPr="00597371">
        <w:rPr>
          <w:sz w:val="28"/>
          <w:szCs w:val="28"/>
        </w:rPr>
        <w:t xml:space="preserve">. В настоящий момент </w:t>
      </w:r>
      <w:r>
        <w:rPr>
          <w:sz w:val="28"/>
          <w:szCs w:val="28"/>
        </w:rPr>
        <w:t xml:space="preserve">он используется в </w:t>
      </w:r>
      <w:r w:rsidRPr="00597371">
        <w:rPr>
          <w:sz w:val="28"/>
          <w:szCs w:val="28"/>
        </w:rPr>
        <w:t>различны</w:t>
      </w:r>
      <w:r>
        <w:rPr>
          <w:sz w:val="28"/>
          <w:szCs w:val="28"/>
        </w:rPr>
        <w:t>х</w:t>
      </w:r>
      <w:r w:rsidRPr="00597371">
        <w:rPr>
          <w:sz w:val="28"/>
          <w:szCs w:val="28"/>
        </w:rPr>
        <w:t xml:space="preserve"> </w:t>
      </w:r>
      <w:r>
        <w:rPr>
          <w:sz w:val="28"/>
          <w:szCs w:val="28"/>
        </w:rPr>
        <w:t>отраслях</w:t>
      </w:r>
      <w:r w:rsidRPr="00597371">
        <w:rPr>
          <w:sz w:val="28"/>
          <w:szCs w:val="28"/>
        </w:rPr>
        <w:t xml:space="preserve">: от </w:t>
      </w:r>
      <w:r>
        <w:rPr>
          <w:sz w:val="28"/>
          <w:szCs w:val="28"/>
        </w:rPr>
        <w:t>настольных</w:t>
      </w:r>
      <w:r w:rsidRPr="00597371">
        <w:rPr>
          <w:sz w:val="28"/>
          <w:szCs w:val="28"/>
        </w:rPr>
        <w:t xml:space="preserve"> </w:t>
      </w:r>
      <w:r>
        <w:rPr>
          <w:sz w:val="28"/>
          <w:szCs w:val="28"/>
        </w:rPr>
        <w:t>решений</w:t>
      </w:r>
      <w:r w:rsidRPr="00597371">
        <w:rPr>
          <w:sz w:val="28"/>
          <w:szCs w:val="28"/>
        </w:rPr>
        <w:t xml:space="preserve"> до крупных веб-сервисов.</w:t>
      </w:r>
    </w:p>
    <w:p w14:paraId="770F4A7D" w14:textId="7D04BF76" w:rsidR="004B3C56" w:rsidRDefault="004B3C56" w:rsidP="00337A26">
      <w:pPr>
        <w:pStyle w:val="aff"/>
        <w:spacing w:before="0" w:beforeAutospacing="0" w:after="0" w:afterAutospacing="0" w:line="288" w:lineRule="auto"/>
        <w:ind w:firstLine="708"/>
        <w:jc w:val="both"/>
        <w:rPr>
          <w:sz w:val="28"/>
          <w:szCs w:val="28"/>
        </w:rPr>
      </w:pPr>
      <w:r w:rsidRPr="00597371">
        <w:rPr>
          <w:sz w:val="28"/>
          <w:szCs w:val="28"/>
        </w:rPr>
        <w:t xml:space="preserve">C# является языком с Си-подобным синтаксисом и </w:t>
      </w:r>
      <w:r>
        <w:rPr>
          <w:sz w:val="28"/>
          <w:szCs w:val="28"/>
        </w:rPr>
        <w:t>оттого похож на такие известные языки, как</w:t>
      </w:r>
      <w:r w:rsidRPr="00597371">
        <w:rPr>
          <w:sz w:val="28"/>
          <w:szCs w:val="28"/>
        </w:rPr>
        <w:t xml:space="preserve"> C++ и Java. </w:t>
      </w:r>
      <w:r>
        <w:rPr>
          <w:sz w:val="28"/>
          <w:szCs w:val="28"/>
        </w:rPr>
        <w:t xml:space="preserve">Он, как </w:t>
      </w:r>
      <w:r w:rsidRPr="00597371">
        <w:rPr>
          <w:sz w:val="28"/>
          <w:szCs w:val="28"/>
        </w:rPr>
        <w:t>Java и С++</w:t>
      </w:r>
      <w:r>
        <w:rPr>
          <w:sz w:val="28"/>
          <w:szCs w:val="28"/>
        </w:rPr>
        <w:t>,</w:t>
      </w:r>
      <w:r w:rsidRPr="00597371">
        <w:rPr>
          <w:sz w:val="28"/>
          <w:szCs w:val="28"/>
        </w:rPr>
        <w:t xml:space="preserve"> является объектно-ориентированным</w:t>
      </w:r>
      <w:r>
        <w:rPr>
          <w:sz w:val="28"/>
          <w:szCs w:val="28"/>
        </w:rPr>
        <w:t xml:space="preserve"> языком</w:t>
      </w:r>
      <w:r w:rsidRPr="00597371">
        <w:rPr>
          <w:sz w:val="28"/>
          <w:szCs w:val="28"/>
        </w:rPr>
        <w:t>. Объектно-ориентированный подход позволяет решить задачи по построению крупных, но в тоже время гибких, масштабируемых и расширяемых приложений</w:t>
      </w:r>
      <w:r>
        <w:rPr>
          <w:sz w:val="28"/>
          <w:szCs w:val="28"/>
        </w:rPr>
        <w:t>, что поможет в разработке приложения для данного курсового проекта</w:t>
      </w:r>
      <w:r w:rsidRPr="00597371">
        <w:rPr>
          <w:sz w:val="28"/>
          <w:szCs w:val="28"/>
        </w:rPr>
        <w:t xml:space="preserve">. </w:t>
      </w:r>
    </w:p>
    <w:p w14:paraId="222F18E4" w14:textId="10B65721" w:rsidR="008D12C7" w:rsidRDefault="00337A26" w:rsidP="00762427">
      <w:pPr>
        <w:pStyle w:val="aff"/>
        <w:spacing w:before="0" w:beforeAutospacing="0" w:after="0" w:afterAutospacing="0" w:line="288" w:lineRule="auto"/>
        <w:ind w:firstLine="708"/>
        <w:jc w:val="both"/>
      </w:pPr>
      <w:r>
        <w:rPr>
          <w:sz w:val="28"/>
          <w:szCs w:val="28"/>
        </w:rPr>
        <w:t>Данный язык имеет огромный инструментарий в виде стандартных классов платформы</w:t>
      </w:r>
      <w:r w:rsidRPr="00337A26">
        <w:rPr>
          <w:sz w:val="28"/>
          <w:szCs w:val="28"/>
        </w:rPr>
        <w:t xml:space="preserve"> .</w:t>
      </w:r>
      <w:r>
        <w:rPr>
          <w:sz w:val="28"/>
          <w:szCs w:val="28"/>
          <w:lang w:val="en-US"/>
        </w:rPr>
        <w:t>NET</w:t>
      </w:r>
      <w:r w:rsidRPr="00337A2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NuGet</w:t>
      </w:r>
      <w:r w:rsidRPr="00337A26">
        <w:rPr>
          <w:sz w:val="28"/>
          <w:szCs w:val="28"/>
        </w:rPr>
        <w:t>-</w:t>
      </w:r>
      <w:r>
        <w:rPr>
          <w:sz w:val="28"/>
          <w:szCs w:val="28"/>
        </w:rPr>
        <w:t xml:space="preserve">пакетов. В том числе среди них присутствует такая библиотека, как </w:t>
      </w:r>
      <w:r>
        <w:rPr>
          <w:sz w:val="28"/>
          <w:szCs w:val="28"/>
          <w:lang w:val="en-US"/>
        </w:rPr>
        <w:t>TPL</w:t>
      </w:r>
      <w:r w:rsidRPr="00337A26">
        <w:rPr>
          <w:sz w:val="28"/>
          <w:szCs w:val="28"/>
        </w:rPr>
        <w:t>,</w:t>
      </w:r>
      <w:r>
        <w:rPr>
          <w:sz w:val="28"/>
          <w:szCs w:val="28"/>
        </w:rPr>
        <w:t xml:space="preserve"> которая предоставляет удобные инструменты для создания распределённых алгоритмов. Это также послужило плюсом при выборе языка программирования. </w:t>
      </w:r>
    </w:p>
    <w:p w14:paraId="3151920F" w14:textId="77777777" w:rsidR="00762427" w:rsidRDefault="00762427" w:rsidP="00762427">
      <w:pPr>
        <w:pStyle w:val="aff"/>
        <w:spacing w:before="0" w:beforeAutospacing="0" w:after="0" w:afterAutospacing="0" w:line="288" w:lineRule="auto"/>
        <w:ind w:firstLine="708"/>
        <w:jc w:val="both"/>
        <w:rPr>
          <w:sz w:val="28"/>
          <w:szCs w:val="28"/>
        </w:rPr>
      </w:pPr>
      <w:r w:rsidRPr="00597371">
        <w:rPr>
          <w:sz w:val="28"/>
          <w:szCs w:val="28"/>
        </w:rPr>
        <w:t>Текущей версией языка является версия C# 7.0, которая вышла в 7 марта 2017 года.</w:t>
      </w:r>
      <w:r>
        <w:rPr>
          <w:sz w:val="28"/>
          <w:szCs w:val="28"/>
        </w:rPr>
        <w:t xml:space="preserve"> Данную версию и было решено использовать при разработке приложения.</w:t>
      </w:r>
    </w:p>
    <w:p w14:paraId="19FC4F19" w14:textId="77777777" w:rsidR="00337A26" w:rsidRPr="0052582B" w:rsidRDefault="00337A26" w:rsidP="004B3C56">
      <w:pPr>
        <w:pStyle w:val="a5"/>
        <w:ind w:firstLine="0"/>
        <w:sectPr w:rsidR="00337A26" w:rsidRPr="0052582B" w:rsidSect="00D1431E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1ACC2F4F" w14:textId="42D908A2" w:rsidR="00E933D7" w:rsidRDefault="007B46CE" w:rsidP="00E933D7">
      <w:pPr>
        <w:pStyle w:val="a4"/>
      </w:pPr>
      <w:bookmarkStart w:id="26" w:name="_Toc469266193"/>
      <w:bookmarkStart w:id="27" w:name="_Toc469279064"/>
      <w:r>
        <w:lastRenderedPageBreak/>
        <w:t>3</w:t>
      </w:r>
      <w:r w:rsidR="00E933D7">
        <w:t xml:space="preserve"> РАЗРАБОТКА ПРОГРАММНОГО КОДА</w:t>
      </w:r>
      <w:bookmarkEnd w:id="26"/>
      <w:bookmarkEnd w:id="27"/>
    </w:p>
    <w:p w14:paraId="1CCEA3C8" w14:textId="77777777" w:rsidR="007B46CE" w:rsidRDefault="007B46CE" w:rsidP="007B46CE">
      <w:pPr>
        <w:pStyle w:val="a5"/>
        <w:tabs>
          <w:tab w:val="left" w:pos="993"/>
        </w:tabs>
        <w:spacing w:line="288" w:lineRule="auto"/>
      </w:pPr>
    </w:p>
    <w:p w14:paraId="3E6DF377" w14:textId="35D30632" w:rsidR="007B46CE" w:rsidRDefault="007B46CE" w:rsidP="007B46CE">
      <w:pPr>
        <w:pStyle w:val="ab"/>
      </w:pPr>
      <w:r>
        <w:t>3.1</w:t>
      </w:r>
      <w:r>
        <w:t xml:space="preserve"> </w:t>
      </w:r>
      <w:r>
        <w:t xml:space="preserve">Описание структуры проекта и его </w:t>
      </w:r>
      <w:r w:rsidR="000546B8">
        <w:t>компонентов</w:t>
      </w:r>
    </w:p>
    <w:p w14:paraId="263FAC3D" w14:textId="77777777" w:rsidR="00E933D7" w:rsidRDefault="00E933D7" w:rsidP="00E933D7">
      <w:pPr>
        <w:pStyle w:val="a5"/>
      </w:pPr>
    </w:p>
    <w:p w14:paraId="4CBCD72D" w14:textId="2E4CE4A1" w:rsidR="00316439" w:rsidRDefault="00316439" w:rsidP="001051D3">
      <w:pPr>
        <w:pStyle w:val="a5"/>
      </w:pPr>
      <w:r>
        <w:t>В</w:t>
      </w:r>
      <w:r w:rsidR="0022441C">
        <w:t xml:space="preserve"> течении разработки</w:t>
      </w:r>
      <w:r w:rsidR="001B03FD">
        <w:t xml:space="preserve"> данного</w:t>
      </w:r>
      <w:r w:rsidR="0022441C">
        <w:t xml:space="preserve"> программного продукта </w:t>
      </w:r>
      <w:r w:rsidR="001B03FD">
        <w:t>была создана следующая структура проекта (Р</w:t>
      </w:r>
      <w:r>
        <w:t>ис.</w:t>
      </w:r>
      <w:r w:rsidR="00052ED1" w:rsidRPr="00052ED1">
        <w:t xml:space="preserve"> 12</w:t>
      </w:r>
      <w:r w:rsidR="001B03FD">
        <w:t>)</w:t>
      </w:r>
      <w:r>
        <w:t>.</w:t>
      </w:r>
    </w:p>
    <w:p w14:paraId="118A9337" w14:textId="77777777" w:rsidR="00316439" w:rsidRDefault="00316439" w:rsidP="001051D3">
      <w:pPr>
        <w:pStyle w:val="a5"/>
      </w:pPr>
    </w:p>
    <w:p w14:paraId="2CF4BB51" w14:textId="62F1E2D0" w:rsidR="00316439" w:rsidRDefault="00316439" w:rsidP="00316439">
      <w:pPr>
        <w:pStyle w:val="aa"/>
      </w:pPr>
      <w:r>
        <w:rPr>
          <w:noProof/>
          <w:lang w:val="en-US"/>
        </w:rPr>
        <w:drawing>
          <wp:inline distT="0" distB="0" distL="0" distR="0" wp14:anchorId="5629C42B" wp14:editId="7490C49E">
            <wp:extent cx="2259443" cy="3753134"/>
            <wp:effectExtent l="0" t="0" r="762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65972" cy="376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737AD" w14:textId="77777777" w:rsidR="00316439" w:rsidRPr="00316439" w:rsidRDefault="00316439" w:rsidP="00316439">
      <w:pPr>
        <w:pStyle w:val="a5"/>
      </w:pPr>
    </w:p>
    <w:p w14:paraId="43C2E599" w14:textId="7F0A59A7" w:rsidR="00316439" w:rsidRDefault="00316439" w:rsidP="00316439">
      <w:pPr>
        <w:pStyle w:val="aa"/>
      </w:pPr>
      <w:r>
        <w:t xml:space="preserve">Рисунок </w:t>
      </w:r>
      <w:r w:rsidR="00052ED1">
        <w:rPr>
          <w:lang w:val="en-US"/>
        </w:rPr>
        <w:t>12</w:t>
      </w:r>
      <w:r>
        <w:t xml:space="preserve"> – Структура проекта разработанного приложения </w:t>
      </w:r>
    </w:p>
    <w:p w14:paraId="26EEE9E3" w14:textId="77777777" w:rsidR="00316439" w:rsidRDefault="00316439" w:rsidP="00316439">
      <w:pPr>
        <w:pStyle w:val="a8"/>
      </w:pPr>
    </w:p>
    <w:p w14:paraId="4D420D3B" w14:textId="4622AD2B" w:rsidR="00316439" w:rsidRDefault="001B03FD" w:rsidP="001051D3">
      <w:pPr>
        <w:pStyle w:val="a5"/>
      </w:pPr>
      <w:r>
        <w:t xml:space="preserve">Классы проекта, важные для задачи, поставленной в данном курсовом проекте, </w:t>
      </w:r>
      <w:r w:rsidR="00F25F01">
        <w:t>перечислены</w:t>
      </w:r>
      <w:r>
        <w:t xml:space="preserve"> в таблице 1.</w:t>
      </w:r>
      <w:r w:rsidR="00271FC8">
        <w:t xml:space="preserve"> </w:t>
      </w:r>
      <w:r>
        <w:t>Исходный код данных классов представлен в приложении А данной пояснительной записки.</w:t>
      </w:r>
    </w:p>
    <w:p w14:paraId="772936DF" w14:textId="77777777" w:rsidR="00271FC8" w:rsidRDefault="00271FC8" w:rsidP="00271FC8">
      <w:pPr>
        <w:pStyle w:val="a5"/>
      </w:pPr>
    </w:p>
    <w:p w14:paraId="032AF1C4" w14:textId="5A2181E0" w:rsidR="00271FC8" w:rsidRDefault="00271FC8" w:rsidP="00271FC8">
      <w:pPr>
        <w:pStyle w:val="a5"/>
      </w:pPr>
      <w:r>
        <w:t xml:space="preserve">Таблица </w:t>
      </w:r>
      <w:r w:rsidRPr="001051D3">
        <w:t xml:space="preserve">1 </w:t>
      </w:r>
      <w:r>
        <w:t xml:space="preserve">– </w:t>
      </w:r>
      <w:r w:rsidR="009E014F">
        <w:t>Краткое описание к</w:t>
      </w:r>
      <w:r w:rsidR="0067144D">
        <w:t>ласс</w:t>
      </w:r>
      <w:r w:rsidR="009E014F">
        <w:t>ов</w:t>
      </w:r>
      <w:r w:rsidR="0067144D">
        <w:t xml:space="preserve"> проекта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3237"/>
        <w:gridCol w:w="6397"/>
      </w:tblGrid>
      <w:tr w:rsidR="00271FC8" w14:paraId="05CB3CFF" w14:textId="77777777" w:rsidTr="0067144D">
        <w:trPr>
          <w:trHeight w:val="567"/>
        </w:trPr>
        <w:tc>
          <w:tcPr>
            <w:tcW w:w="3237" w:type="dxa"/>
            <w:vAlign w:val="center"/>
          </w:tcPr>
          <w:p w14:paraId="21899D49" w14:textId="33B4DDD7" w:rsidR="00271FC8" w:rsidRPr="0067144D" w:rsidRDefault="0067144D" w:rsidP="0067144D">
            <w:pPr>
              <w:pStyle w:val="a5"/>
              <w:ind w:firstLine="0"/>
              <w:jc w:val="center"/>
              <w:rPr>
                <w:lang w:val="en-US"/>
              </w:rPr>
            </w:pPr>
            <w:r>
              <w:t>Название к</w:t>
            </w:r>
            <w:r w:rsidR="00271FC8">
              <w:t>ласс</w:t>
            </w:r>
            <w:r>
              <w:t>а</w:t>
            </w:r>
          </w:p>
        </w:tc>
        <w:tc>
          <w:tcPr>
            <w:tcW w:w="6397" w:type="dxa"/>
            <w:vAlign w:val="center"/>
          </w:tcPr>
          <w:p w14:paraId="3763AC06" w14:textId="77777777" w:rsidR="00271FC8" w:rsidRPr="001051D3" w:rsidRDefault="00271FC8" w:rsidP="0067144D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271FC8" w14:paraId="19086256" w14:textId="77777777" w:rsidTr="0067144D">
        <w:trPr>
          <w:trHeight w:val="567"/>
        </w:trPr>
        <w:tc>
          <w:tcPr>
            <w:tcW w:w="3237" w:type="dxa"/>
            <w:vAlign w:val="center"/>
          </w:tcPr>
          <w:p w14:paraId="60EFBBCE" w14:textId="3CB98010" w:rsidR="00271FC8" w:rsidRDefault="0067144D" w:rsidP="00C77B24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ogram.cs</w:t>
            </w:r>
          </w:p>
        </w:tc>
        <w:tc>
          <w:tcPr>
            <w:tcW w:w="6397" w:type="dxa"/>
            <w:vAlign w:val="center"/>
          </w:tcPr>
          <w:p w14:paraId="6804BE60" w14:textId="631F8C97" w:rsidR="00271FC8" w:rsidRPr="005C01E4" w:rsidRDefault="00271FC8" w:rsidP="00C77B24">
            <w:pPr>
              <w:pStyle w:val="a5"/>
              <w:ind w:firstLine="0"/>
              <w:jc w:val="center"/>
            </w:pPr>
            <w:r>
              <w:t xml:space="preserve">Точка входа в приложение, </w:t>
            </w:r>
            <w:r w:rsidR="0067144D">
              <w:t>создание и запуск главного окна</w:t>
            </w:r>
          </w:p>
        </w:tc>
      </w:tr>
      <w:tr w:rsidR="0067144D" w14:paraId="24D97811" w14:textId="77777777" w:rsidTr="0067144D">
        <w:trPr>
          <w:trHeight w:val="567"/>
        </w:trPr>
        <w:tc>
          <w:tcPr>
            <w:tcW w:w="3237" w:type="dxa"/>
            <w:vAlign w:val="center"/>
          </w:tcPr>
          <w:p w14:paraId="23F428F4" w14:textId="5DFAAD21" w:rsidR="0067144D" w:rsidRDefault="0067144D" w:rsidP="00C77B24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ormInput.cs</w:t>
            </w:r>
          </w:p>
        </w:tc>
        <w:tc>
          <w:tcPr>
            <w:tcW w:w="6397" w:type="dxa"/>
            <w:vAlign w:val="center"/>
          </w:tcPr>
          <w:p w14:paraId="68D3EA89" w14:textId="63904B81" w:rsidR="0067144D" w:rsidRDefault="00015ABD" w:rsidP="00C77B24">
            <w:pPr>
              <w:pStyle w:val="a5"/>
              <w:ind w:firstLine="0"/>
              <w:jc w:val="center"/>
            </w:pPr>
            <w:r>
              <w:t>Класс ф</w:t>
            </w:r>
            <w:r w:rsidR="0067144D">
              <w:t>орм</w:t>
            </w:r>
            <w:r>
              <w:t>ы</w:t>
            </w:r>
            <w:r w:rsidR="0067144D">
              <w:t xml:space="preserve"> для инициализации данных, выбора методов для вычисления решений и запуска процедуры вычисления</w:t>
            </w:r>
          </w:p>
        </w:tc>
      </w:tr>
      <w:tr w:rsidR="0067144D" w14:paraId="12C8427C" w14:textId="77777777" w:rsidTr="0067144D">
        <w:trPr>
          <w:trHeight w:val="567"/>
        </w:trPr>
        <w:tc>
          <w:tcPr>
            <w:tcW w:w="3237" w:type="dxa"/>
            <w:vAlign w:val="center"/>
          </w:tcPr>
          <w:p w14:paraId="28BC5F0E" w14:textId="1032F689" w:rsidR="0067144D" w:rsidRDefault="0067144D" w:rsidP="00C77B24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ormEditor.cs</w:t>
            </w:r>
          </w:p>
        </w:tc>
        <w:tc>
          <w:tcPr>
            <w:tcW w:w="6397" w:type="dxa"/>
            <w:vAlign w:val="center"/>
          </w:tcPr>
          <w:p w14:paraId="5D975C99" w14:textId="4367887F" w:rsidR="0067144D" w:rsidRDefault="00015ABD" w:rsidP="00C77B24">
            <w:pPr>
              <w:pStyle w:val="a5"/>
              <w:ind w:firstLine="0"/>
              <w:jc w:val="center"/>
            </w:pPr>
            <w:r>
              <w:t xml:space="preserve">Класс формы </w:t>
            </w:r>
            <w:r w:rsidR="0067144D">
              <w:t>для ввода значений вручную с функцией сохранения данных в файл</w:t>
            </w:r>
          </w:p>
        </w:tc>
      </w:tr>
      <w:tr w:rsidR="0067144D" w14:paraId="322889BE" w14:textId="77777777" w:rsidTr="0067144D">
        <w:trPr>
          <w:trHeight w:val="567"/>
        </w:trPr>
        <w:tc>
          <w:tcPr>
            <w:tcW w:w="3237" w:type="dxa"/>
            <w:vAlign w:val="center"/>
          </w:tcPr>
          <w:p w14:paraId="5DCCDBB5" w14:textId="52FFDE2C" w:rsidR="0067144D" w:rsidRDefault="0067144D" w:rsidP="00C77B24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ormShowMatrix.cs</w:t>
            </w:r>
          </w:p>
        </w:tc>
        <w:tc>
          <w:tcPr>
            <w:tcW w:w="6397" w:type="dxa"/>
            <w:vAlign w:val="center"/>
          </w:tcPr>
          <w:p w14:paraId="17159602" w14:textId="57D85785" w:rsidR="0067144D" w:rsidRDefault="00015ABD" w:rsidP="00C77B24">
            <w:pPr>
              <w:pStyle w:val="a5"/>
              <w:ind w:firstLine="0"/>
              <w:jc w:val="center"/>
            </w:pPr>
            <w:r>
              <w:t xml:space="preserve">Класс формы </w:t>
            </w:r>
            <w:r w:rsidR="0067144D">
              <w:t>для показа записей СЛАУ либо полученных решений</w:t>
            </w:r>
          </w:p>
        </w:tc>
      </w:tr>
    </w:tbl>
    <w:p w14:paraId="60F632BC" w14:textId="7865B4F5" w:rsidR="001B03FD" w:rsidRDefault="001B03FD" w:rsidP="001B03FD">
      <w:pPr>
        <w:pStyle w:val="a5"/>
      </w:pPr>
      <w:r>
        <w:lastRenderedPageBreak/>
        <w:t>Продолжение таблицы 1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3257"/>
        <w:gridCol w:w="6377"/>
      </w:tblGrid>
      <w:tr w:rsidR="0067144D" w14:paraId="30A131A5" w14:textId="77777777" w:rsidTr="001B03FD">
        <w:trPr>
          <w:trHeight w:val="567"/>
        </w:trPr>
        <w:tc>
          <w:tcPr>
            <w:tcW w:w="3257" w:type="dxa"/>
            <w:vAlign w:val="center"/>
          </w:tcPr>
          <w:p w14:paraId="7FE911E5" w14:textId="6E0F7129" w:rsidR="0067144D" w:rsidRPr="0067144D" w:rsidRDefault="0067144D" w:rsidP="0067144D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ormExecute.cs</w:t>
            </w:r>
          </w:p>
        </w:tc>
        <w:tc>
          <w:tcPr>
            <w:tcW w:w="6377" w:type="dxa"/>
            <w:vAlign w:val="center"/>
          </w:tcPr>
          <w:p w14:paraId="16B0BD7F" w14:textId="0B6D4118" w:rsidR="001B03FD" w:rsidRDefault="00015ABD" w:rsidP="00015ABD">
            <w:pPr>
              <w:pStyle w:val="a5"/>
              <w:ind w:firstLine="0"/>
              <w:jc w:val="center"/>
            </w:pPr>
            <w:r>
              <w:t>Класс формы</w:t>
            </w:r>
            <w:r w:rsidR="0067144D">
              <w:t>, запускающ</w:t>
            </w:r>
            <w:r>
              <w:t>ей</w:t>
            </w:r>
            <w:r w:rsidR="0067144D">
              <w:t xml:space="preserve"> поочерёдно вычисление решений СЛАУ с помощью выбранных методов.</w:t>
            </w:r>
          </w:p>
          <w:p w14:paraId="2B60837E" w14:textId="7966E586" w:rsidR="0067144D" w:rsidRDefault="0067144D" w:rsidP="00015ABD">
            <w:pPr>
              <w:pStyle w:val="a5"/>
              <w:ind w:firstLine="0"/>
              <w:jc w:val="center"/>
            </w:pPr>
            <w:r>
              <w:t>Также позволяет отслеживать затраты ресурсов и времени на вычисления текущим методом</w:t>
            </w:r>
          </w:p>
        </w:tc>
      </w:tr>
      <w:tr w:rsidR="000F7831" w:rsidRPr="005C01E4" w14:paraId="5AF9238B" w14:textId="77777777" w:rsidTr="001B03FD">
        <w:trPr>
          <w:trHeight w:val="567"/>
        </w:trPr>
        <w:tc>
          <w:tcPr>
            <w:tcW w:w="3257" w:type="dxa"/>
            <w:vAlign w:val="center"/>
          </w:tcPr>
          <w:p w14:paraId="1DE2E31F" w14:textId="6939F976" w:rsidR="000F7831" w:rsidRDefault="000F7831" w:rsidP="001B03FD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ae.cs</w:t>
            </w:r>
          </w:p>
        </w:tc>
        <w:tc>
          <w:tcPr>
            <w:tcW w:w="6377" w:type="dxa"/>
            <w:vAlign w:val="center"/>
          </w:tcPr>
          <w:p w14:paraId="242FDB34" w14:textId="0AA9267F" w:rsidR="000F7831" w:rsidRPr="005C01E4" w:rsidRDefault="000F7831" w:rsidP="001B03FD">
            <w:pPr>
              <w:pStyle w:val="a5"/>
              <w:ind w:firstLine="0"/>
              <w:jc w:val="center"/>
            </w:pPr>
            <w:r>
              <w:t>Класс, представляющий собой объект СЛАУ, хранящий матрицу коэффициентов, вектор свободных членов и размерность матрицы</w:t>
            </w:r>
          </w:p>
        </w:tc>
      </w:tr>
      <w:tr w:rsidR="000F7831" w:rsidRPr="005C01E4" w14:paraId="0EF88C64" w14:textId="77777777" w:rsidTr="001B03FD">
        <w:trPr>
          <w:trHeight w:val="567"/>
        </w:trPr>
        <w:tc>
          <w:tcPr>
            <w:tcW w:w="3257" w:type="dxa"/>
            <w:vAlign w:val="center"/>
          </w:tcPr>
          <w:p w14:paraId="7C5ED9B8" w14:textId="6A42EC93" w:rsidR="000F7831" w:rsidRPr="000F7831" w:rsidRDefault="000F7831" w:rsidP="001B03FD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SlaeIO.cs</w:t>
            </w:r>
          </w:p>
        </w:tc>
        <w:tc>
          <w:tcPr>
            <w:tcW w:w="6377" w:type="dxa"/>
            <w:vAlign w:val="center"/>
          </w:tcPr>
          <w:p w14:paraId="5DD351DE" w14:textId="4A0F13AB" w:rsidR="000F7831" w:rsidRPr="000F7831" w:rsidRDefault="000F7831" w:rsidP="000F7831">
            <w:pPr>
              <w:pStyle w:val="a5"/>
              <w:ind w:firstLine="0"/>
              <w:jc w:val="center"/>
            </w:pPr>
            <w:r>
              <w:t xml:space="preserve">Класс, производящий операции ввода-вывода с помощью объектов потока </w:t>
            </w:r>
            <w:r>
              <w:rPr>
                <w:lang w:val="en-US"/>
              </w:rPr>
              <w:t>Stream</w:t>
            </w:r>
            <w:r w:rsidRPr="000F7831">
              <w:t xml:space="preserve"> </w:t>
            </w:r>
            <w:r>
              <w:t>в качестве входного параметра, получаемого из диалога форм</w:t>
            </w:r>
          </w:p>
        </w:tc>
      </w:tr>
      <w:tr w:rsidR="00021CDE" w:rsidRPr="005C01E4" w14:paraId="1E968EC6" w14:textId="77777777" w:rsidTr="001B03FD">
        <w:trPr>
          <w:trHeight w:val="567"/>
        </w:trPr>
        <w:tc>
          <w:tcPr>
            <w:tcW w:w="3257" w:type="dxa"/>
            <w:vAlign w:val="center"/>
          </w:tcPr>
          <w:p w14:paraId="3D0884B6" w14:textId="40DE0E1E" w:rsidR="00021CDE" w:rsidRDefault="00021CDE" w:rsidP="001B03FD">
            <w:pPr>
              <w:pStyle w:val="a5"/>
              <w:ind w:firstLine="0"/>
              <w:jc w:val="center"/>
              <w:rPr>
                <w:lang w:val="en-US"/>
              </w:rPr>
            </w:pPr>
            <w:r w:rsidRPr="00021CDE">
              <w:rPr>
                <w:lang w:val="en-US"/>
              </w:rPr>
              <w:t>ISlaeSolvingMethod.cs</w:t>
            </w:r>
          </w:p>
        </w:tc>
        <w:tc>
          <w:tcPr>
            <w:tcW w:w="6377" w:type="dxa"/>
            <w:vAlign w:val="center"/>
          </w:tcPr>
          <w:p w14:paraId="0AD8147C" w14:textId="4EBECEB8" w:rsidR="00021CDE" w:rsidRPr="00021CDE" w:rsidRDefault="00021CDE" w:rsidP="00021CDE">
            <w:pPr>
              <w:pStyle w:val="a5"/>
              <w:ind w:firstLine="0"/>
              <w:jc w:val="center"/>
            </w:pPr>
            <w:r>
              <w:t>Интерфейс, обеспечивающий интерфейс взаимодействия такой, что все объекты, реализующие данный интерфейс, могут решать СЛАУ и возвращать решение</w:t>
            </w:r>
          </w:p>
        </w:tc>
      </w:tr>
      <w:tr w:rsidR="000F7831" w:rsidRPr="005C01E4" w14:paraId="34BF0D08" w14:textId="77777777" w:rsidTr="001B03FD">
        <w:trPr>
          <w:trHeight w:val="567"/>
        </w:trPr>
        <w:tc>
          <w:tcPr>
            <w:tcW w:w="3257" w:type="dxa"/>
            <w:vAlign w:val="center"/>
          </w:tcPr>
          <w:p w14:paraId="0CD33FC2" w14:textId="795BA6F2" w:rsidR="000F7831" w:rsidRPr="000F7831" w:rsidRDefault="000F7831" w:rsidP="001B03FD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uDecomposition.cs</w:t>
            </w:r>
          </w:p>
        </w:tc>
        <w:tc>
          <w:tcPr>
            <w:tcW w:w="6377" w:type="dxa"/>
            <w:vAlign w:val="center"/>
          </w:tcPr>
          <w:p w14:paraId="1F41A762" w14:textId="152444B3" w:rsidR="000F7831" w:rsidRPr="00021CDE" w:rsidRDefault="000F7831" w:rsidP="000F7831">
            <w:pPr>
              <w:pStyle w:val="a5"/>
              <w:ind w:firstLine="0"/>
              <w:jc w:val="center"/>
            </w:pPr>
            <w:r>
              <w:t>Класс, производящий вычисление решений СЛАУ</w:t>
            </w:r>
            <w:r w:rsidR="00021CDE">
              <w:t xml:space="preserve"> синхронным методом </w:t>
            </w:r>
            <w:r w:rsidR="00021CDE">
              <w:rPr>
                <w:lang w:val="en-US"/>
              </w:rPr>
              <w:t>LU</w:t>
            </w:r>
            <w:r w:rsidR="00021CDE" w:rsidRPr="00021CDE">
              <w:t>-</w:t>
            </w:r>
            <w:r w:rsidR="00021CDE">
              <w:t>разложения</w:t>
            </w:r>
          </w:p>
        </w:tc>
      </w:tr>
      <w:tr w:rsidR="00021CDE" w:rsidRPr="005C01E4" w14:paraId="353968C7" w14:textId="77777777" w:rsidTr="001B03FD">
        <w:trPr>
          <w:trHeight w:val="567"/>
        </w:trPr>
        <w:tc>
          <w:tcPr>
            <w:tcW w:w="3257" w:type="dxa"/>
            <w:vAlign w:val="center"/>
          </w:tcPr>
          <w:p w14:paraId="1BB0803B" w14:textId="018E9104" w:rsidR="00021CDE" w:rsidRDefault="00021CDE" w:rsidP="00021CDE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LuDecompositionAsync.cs</w:t>
            </w:r>
          </w:p>
        </w:tc>
        <w:tc>
          <w:tcPr>
            <w:tcW w:w="6377" w:type="dxa"/>
            <w:vAlign w:val="center"/>
          </w:tcPr>
          <w:p w14:paraId="5D3429EE" w14:textId="4D804385" w:rsidR="00021CDE" w:rsidRDefault="00021CDE" w:rsidP="00021CDE">
            <w:pPr>
              <w:pStyle w:val="a5"/>
              <w:ind w:firstLine="0"/>
              <w:jc w:val="center"/>
            </w:pPr>
            <w:r>
              <w:t xml:space="preserve">Класс, производящий вычисление решений СЛАУ распределённым методом </w:t>
            </w:r>
            <w:r>
              <w:rPr>
                <w:lang w:val="en-US"/>
              </w:rPr>
              <w:t>LU</w:t>
            </w:r>
            <w:r w:rsidRPr="00021CDE">
              <w:t>-</w:t>
            </w:r>
            <w:r>
              <w:t>разложения</w:t>
            </w:r>
          </w:p>
        </w:tc>
      </w:tr>
      <w:tr w:rsidR="00021CDE" w:rsidRPr="005C01E4" w14:paraId="6C6123C8" w14:textId="77777777" w:rsidTr="001B03FD">
        <w:trPr>
          <w:trHeight w:val="567"/>
        </w:trPr>
        <w:tc>
          <w:tcPr>
            <w:tcW w:w="3257" w:type="dxa"/>
            <w:vAlign w:val="center"/>
          </w:tcPr>
          <w:p w14:paraId="4E7512E4" w14:textId="167C68B8" w:rsidR="00021CDE" w:rsidRDefault="00021CDE" w:rsidP="00021CDE">
            <w:pPr>
              <w:pStyle w:val="a5"/>
              <w:ind w:firstLine="0"/>
              <w:jc w:val="center"/>
              <w:rPr>
                <w:lang w:val="en-US"/>
              </w:rPr>
            </w:pPr>
            <w:r w:rsidRPr="00021CDE">
              <w:rPr>
                <w:lang w:val="en-US"/>
              </w:rPr>
              <w:t>GaussianMethodAsync.cs</w:t>
            </w:r>
          </w:p>
        </w:tc>
        <w:tc>
          <w:tcPr>
            <w:tcW w:w="6377" w:type="dxa"/>
            <w:vAlign w:val="center"/>
          </w:tcPr>
          <w:p w14:paraId="7C6290FD" w14:textId="41244E63" w:rsidR="00021CDE" w:rsidRPr="00021CDE" w:rsidRDefault="00021CDE" w:rsidP="00021CDE">
            <w:pPr>
              <w:pStyle w:val="a5"/>
              <w:ind w:firstLine="0"/>
              <w:jc w:val="center"/>
            </w:pPr>
            <w:r>
              <w:t>Класс, производящий вычисление решений СЛАУ распределённым методом Гаусса</w:t>
            </w:r>
          </w:p>
        </w:tc>
      </w:tr>
      <w:tr w:rsidR="003A5448" w:rsidRPr="005C01E4" w14:paraId="20D4E45F" w14:textId="77777777" w:rsidTr="001B03FD">
        <w:trPr>
          <w:trHeight w:val="567"/>
        </w:trPr>
        <w:tc>
          <w:tcPr>
            <w:tcW w:w="3257" w:type="dxa"/>
            <w:vAlign w:val="center"/>
          </w:tcPr>
          <w:p w14:paraId="288DE204" w14:textId="22458CC4" w:rsidR="003A5448" w:rsidRPr="003A5448" w:rsidRDefault="003A5448" w:rsidP="00021CDE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NotificationManager.cs</w:t>
            </w:r>
          </w:p>
        </w:tc>
        <w:tc>
          <w:tcPr>
            <w:tcW w:w="6377" w:type="dxa"/>
            <w:vAlign w:val="center"/>
          </w:tcPr>
          <w:p w14:paraId="66247CCE" w14:textId="0F914123" w:rsidR="003A5448" w:rsidRDefault="003A5448" w:rsidP="003A5448">
            <w:pPr>
              <w:pStyle w:val="a5"/>
              <w:ind w:firstLine="0"/>
              <w:jc w:val="center"/>
            </w:pPr>
            <w:r>
              <w:t>Класс, позволяющий выводить сообщения об ошибках, предупреждениях и сообщения</w:t>
            </w:r>
            <w:r w:rsidR="001B03FD">
              <w:t>х</w:t>
            </w:r>
            <w:r>
              <w:t xml:space="preserve"> информационного характера</w:t>
            </w:r>
          </w:p>
        </w:tc>
      </w:tr>
    </w:tbl>
    <w:p w14:paraId="5A96FADB" w14:textId="77777777" w:rsidR="001B03FD" w:rsidRDefault="001B03FD" w:rsidP="001051D3">
      <w:pPr>
        <w:pStyle w:val="a5"/>
      </w:pPr>
    </w:p>
    <w:p w14:paraId="73BF5F06" w14:textId="076EEDDA" w:rsidR="001051D3" w:rsidRDefault="00015ABD" w:rsidP="001051D3">
      <w:pPr>
        <w:pStyle w:val="a5"/>
      </w:pPr>
      <w:r>
        <w:t>Каждый указанный класс включает в себя методы, необходимые для решения пост</w:t>
      </w:r>
      <w:r w:rsidR="005D20A8">
        <w:t>авленной задачи. В таблицах 2-</w:t>
      </w:r>
      <w:r w:rsidR="00006319" w:rsidRPr="00006319">
        <w:t>11</w:t>
      </w:r>
      <w:r>
        <w:t xml:space="preserve"> будут </w:t>
      </w:r>
      <w:r w:rsidR="00877C03">
        <w:t>перечислены</w:t>
      </w:r>
      <w:r>
        <w:t xml:space="preserve"> методы соответствующего класса и их описание. Класс </w:t>
      </w:r>
      <w:r w:rsidRPr="00C316D9">
        <w:rPr>
          <w:i/>
          <w:lang w:val="en-US"/>
        </w:rPr>
        <w:t>Program</w:t>
      </w:r>
      <w:r w:rsidRPr="00C316D9">
        <w:rPr>
          <w:i/>
        </w:rPr>
        <w:t>.</w:t>
      </w:r>
      <w:r w:rsidRPr="00C316D9">
        <w:rPr>
          <w:i/>
          <w:lang w:val="en-US"/>
        </w:rPr>
        <w:t>cs</w:t>
      </w:r>
      <w:r w:rsidRPr="00015ABD">
        <w:t xml:space="preserve"> </w:t>
      </w:r>
      <w:r>
        <w:t xml:space="preserve">не будет представлен в подобной таблице ввиду того, что имеет один метод </w:t>
      </w:r>
      <w:r>
        <w:rPr>
          <w:lang w:val="en-US"/>
        </w:rPr>
        <w:t>Main</w:t>
      </w:r>
      <w:r w:rsidRPr="00015ABD">
        <w:t>,</w:t>
      </w:r>
      <w:r>
        <w:t xml:space="preserve"> который является точкой входа в приложение.</w:t>
      </w:r>
    </w:p>
    <w:p w14:paraId="7188D336" w14:textId="345D4D0F" w:rsidR="00114EAC" w:rsidRPr="00114EAC" w:rsidRDefault="00114EAC" w:rsidP="001051D3">
      <w:pPr>
        <w:pStyle w:val="a5"/>
      </w:pPr>
      <w:r>
        <w:t xml:space="preserve">Класс </w:t>
      </w:r>
      <w:r w:rsidRPr="00C316D9">
        <w:rPr>
          <w:i/>
          <w:lang w:val="en-US"/>
        </w:rPr>
        <w:t>FormInput</w:t>
      </w:r>
      <w:r w:rsidRPr="00114EAC">
        <w:t xml:space="preserve"> </w:t>
      </w:r>
      <w:r>
        <w:t xml:space="preserve">является классом первой формы приложения. В процессе её работы может быть инициализирована СЛАУ одним из трёх методов инициализации: случайно, с помощью файла или вручную. Там же могут быть выбраны способы расчёта СЛАУ и запущены функции просмотра данных матрицы, очистки данных СЛАУ и запуска расчётов решения СЛАУ. </w:t>
      </w:r>
      <w:r w:rsidR="00877C03">
        <w:t>Методы данного класса представлены в таблице 2.</w:t>
      </w:r>
    </w:p>
    <w:p w14:paraId="0FAD523C" w14:textId="77777777" w:rsidR="00BE4393" w:rsidRDefault="00BE4393" w:rsidP="001051D3">
      <w:pPr>
        <w:pStyle w:val="a5"/>
      </w:pPr>
    </w:p>
    <w:p w14:paraId="07386E64" w14:textId="2C291F78" w:rsidR="001051D3" w:rsidRPr="00C316D9" w:rsidRDefault="001051D3" w:rsidP="001051D3">
      <w:pPr>
        <w:pStyle w:val="a5"/>
        <w:rPr>
          <w:i/>
        </w:rPr>
      </w:pPr>
      <w:r>
        <w:t xml:space="preserve">Таблица </w:t>
      </w:r>
      <w:r w:rsidR="00015ABD">
        <w:t>2</w:t>
      </w:r>
      <w:r w:rsidRPr="001051D3">
        <w:t xml:space="preserve"> </w:t>
      </w:r>
      <w:r>
        <w:t>–</w:t>
      </w:r>
      <w:r w:rsidR="001D17FA">
        <w:t xml:space="preserve"> </w:t>
      </w:r>
      <w:r w:rsidR="00015ABD">
        <w:t xml:space="preserve">Методы класса </w:t>
      </w:r>
      <w:r w:rsidR="00015ABD" w:rsidRPr="00C316D9">
        <w:rPr>
          <w:i/>
          <w:lang w:val="en-US"/>
        </w:rPr>
        <w:t>FormInput</w:t>
      </w:r>
      <w:r w:rsidR="00015ABD" w:rsidRPr="00C316D9">
        <w:rPr>
          <w:i/>
        </w:rPr>
        <w:t>.</w:t>
      </w:r>
      <w:r w:rsidR="00015ABD"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209"/>
        <w:gridCol w:w="5020"/>
      </w:tblGrid>
      <w:tr w:rsidR="00C77B24" w14:paraId="46027117" w14:textId="4B40AFA0" w:rsidTr="00EF3C47">
        <w:trPr>
          <w:trHeight w:val="567"/>
        </w:trPr>
        <w:tc>
          <w:tcPr>
            <w:tcW w:w="2405" w:type="dxa"/>
            <w:vAlign w:val="center"/>
          </w:tcPr>
          <w:p w14:paraId="1AEF9459" w14:textId="2415FFB1" w:rsidR="00C77B24" w:rsidRPr="001051D3" w:rsidRDefault="00C77B24" w:rsidP="00C77B24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2209" w:type="dxa"/>
            <w:vAlign w:val="center"/>
          </w:tcPr>
          <w:p w14:paraId="741ADFA3" w14:textId="43B4902E" w:rsidR="00C77B24" w:rsidRPr="00C77B24" w:rsidRDefault="00DD7DAA" w:rsidP="00877C03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5020" w:type="dxa"/>
            <w:vAlign w:val="center"/>
          </w:tcPr>
          <w:p w14:paraId="0B9E7A86" w14:textId="223DA990" w:rsidR="00C77B24" w:rsidRPr="00C77B24" w:rsidRDefault="00C77B24" w:rsidP="00C77B24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C77B24" w:rsidRPr="00C77B24" w14:paraId="65ECD783" w14:textId="59CF21A6" w:rsidTr="00EF3C47">
        <w:trPr>
          <w:trHeight w:val="567"/>
        </w:trPr>
        <w:tc>
          <w:tcPr>
            <w:tcW w:w="2405" w:type="dxa"/>
            <w:vAlign w:val="center"/>
          </w:tcPr>
          <w:p w14:paraId="3EED0A65" w14:textId="77777777" w:rsidR="00EF3C47" w:rsidRDefault="00C77B24" w:rsidP="00C77B24">
            <w:pPr>
              <w:pStyle w:val="a5"/>
              <w:ind w:firstLine="0"/>
              <w:jc w:val="center"/>
              <w:rPr>
                <w:lang w:val="en-US"/>
              </w:rPr>
            </w:pPr>
            <w:r w:rsidRPr="00C77B24">
              <w:rPr>
                <w:lang w:val="en-US"/>
              </w:rPr>
              <w:t>SlaeChanging</w:t>
            </w:r>
          </w:p>
          <w:p w14:paraId="66B96961" w14:textId="120758F9" w:rsidR="00C77B24" w:rsidRDefault="00C77B24" w:rsidP="00C77B24">
            <w:pPr>
              <w:pStyle w:val="a5"/>
              <w:ind w:firstLine="0"/>
              <w:jc w:val="center"/>
              <w:rPr>
                <w:lang w:val="en-US"/>
              </w:rPr>
            </w:pPr>
            <w:r w:rsidRPr="00C77B24">
              <w:rPr>
                <w:lang w:val="en-US"/>
              </w:rPr>
              <w:t>Listener</w:t>
            </w:r>
          </w:p>
        </w:tc>
        <w:tc>
          <w:tcPr>
            <w:tcW w:w="2209" w:type="dxa"/>
            <w:vAlign w:val="center"/>
          </w:tcPr>
          <w:p w14:paraId="720C88E6" w14:textId="07F60249" w:rsidR="00C77B24" w:rsidRPr="00DD7DAA" w:rsidRDefault="00DD7DAA" w:rsidP="00C77B24">
            <w:pPr>
              <w:pStyle w:val="a5"/>
              <w:ind w:firstLine="0"/>
              <w:jc w:val="center"/>
            </w:pPr>
            <w:r>
              <w:rPr>
                <w:lang w:val="en-US"/>
              </w:rPr>
              <w:t>p</w:t>
            </w:r>
            <w:r w:rsidR="00C77B24">
              <w:rPr>
                <w:lang w:val="en-US"/>
              </w:rPr>
              <w:t>rivate</w:t>
            </w:r>
            <w:r w:rsidR="00C77B24">
              <w:t xml:space="preserve"> </w:t>
            </w:r>
            <w:r w:rsidR="00C77B24">
              <w:rPr>
                <w:lang w:val="en-US"/>
              </w:rPr>
              <w:t>void</w:t>
            </w:r>
            <w:r>
              <w:t xml:space="preserve"> ()</w:t>
            </w:r>
          </w:p>
        </w:tc>
        <w:tc>
          <w:tcPr>
            <w:tcW w:w="5020" w:type="dxa"/>
            <w:vAlign w:val="center"/>
          </w:tcPr>
          <w:p w14:paraId="7A4AB544" w14:textId="55A71996" w:rsidR="00C77B24" w:rsidRPr="00C77B24" w:rsidRDefault="00C77B24" w:rsidP="00877C03">
            <w:pPr>
              <w:pStyle w:val="a5"/>
              <w:ind w:firstLine="0"/>
              <w:jc w:val="center"/>
            </w:pPr>
            <w:r>
              <w:t>Используется</w:t>
            </w:r>
            <w:r w:rsidRPr="00C77B24">
              <w:t xml:space="preserve"> </w:t>
            </w:r>
            <w:r>
              <w:t>в</w:t>
            </w:r>
            <w:r w:rsidRPr="00C77B24">
              <w:t xml:space="preserve"> </w:t>
            </w:r>
            <w:r>
              <w:t>свойстве</w:t>
            </w:r>
            <w:r w:rsidRPr="00C77B24">
              <w:t xml:space="preserve"> </w:t>
            </w:r>
            <w:r w:rsidRPr="00C77B24">
              <w:rPr>
                <w:i/>
                <w:lang w:val="en-US"/>
              </w:rPr>
              <w:t>Slae</w:t>
            </w:r>
            <w:r w:rsidRPr="00C77B24">
              <w:t xml:space="preserve"> </w:t>
            </w:r>
            <w:r>
              <w:t>в</w:t>
            </w:r>
            <w:r w:rsidRPr="00C77B24">
              <w:t xml:space="preserve"> </w:t>
            </w:r>
            <w:r>
              <w:t>методе</w:t>
            </w:r>
            <w:r w:rsidRPr="00C77B24">
              <w:t xml:space="preserve"> </w:t>
            </w:r>
            <w:r w:rsidRPr="00C77B24">
              <w:rPr>
                <w:i/>
                <w:lang w:val="en-US"/>
              </w:rPr>
              <w:t>set</w:t>
            </w:r>
            <w:r>
              <w:t xml:space="preserve">, что означает, что при </w:t>
            </w:r>
          </w:p>
        </w:tc>
      </w:tr>
    </w:tbl>
    <w:p w14:paraId="039E419D" w14:textId="7D573BB2" w:rsidR="000A2E46" w:rsidRDefault="000A2E46"/>
    <w:p w14:paraId="26121466" w14:textId="6630047C" w:rsidR="00EF3C47" w:rsidRDefault="000A2E46" w:rsidP="000A2E46">
      <w:pPr>
        <w:pStyle w:val="a5"/>
      </w:pPr>
      <w:r>
        <w:lastRenderedPageBreak/>
        <w:t>Продолжение таблицы 2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359"/>
        <w:gridCol w:w="4870"/>
      </w:tblGrid>
      <w:tr w:rsidR="00C77B24" w:rsidRPr="00C77B24" w14:paraId="5232526C" w14:textId="1F18FB59" w:rsidTr="00EF3C47">
        <w:trPr>
          <w:trHeight w:val="567"/>
        </w:trPr>
        <w:tc>
          <w:tcPr>
            <w:tcW w:w="2405" w:type="dxa"/>
            <w:vAlign w:val="center"/>
          </w:tcPr>
          <w:p w14:paraId="5950ACDD" w14:textId="5B0EE27F" w:rsidR="00C77B24" w:rsidRPr="00C77B24" w:rsidRDefault="00C77B24" w:rsidP="00C77B24">
            <w:pPr>
              <w:pStyle w:val="a5"/>
              <w:ind w:firstLine="0"/>
              <w:jc w:val="center"/>
            </w:pPr>
          </w:p>
        </w:tc>
        <w:tc>
          <w:tcPr>
            <w:tcW w:w="2359" w:type="dxa"/>
            <w:vAlign w:val="center"/>
          </w:tcPr>
          <w:p w14:paraId="07047CBF" w14:textId="52031379" w:rsidR="00C77B24" w:rsidRPr="00C77B24" w:rsidRDefault="00C77B24" w:rsidP="00C77B24">
            <w:pPr>
              <w:pStyle w:val="a5"/>
              <w:ind w:firstLine="0"/>
              <w:jc w:val="center"/>
            </w:pPr>
          </w:p>
        </w:tc>
        <w:tc>
          <w:tcPr>
            <w:tcW w:w="4870" w:type="dxa"/>
            <w:vAlign w:val="center"/>
          </w:tcPr>
          <w:p w14:paraId="1C6F52BC" w14:textId="36A8BA4C" w:rsidR="00C77B24" w:rsidRPr="00C77B24" w:rsidRDefault="00877C03" w:rsidP="00C77B24">
            <w:pPr>
              <w:pStyle w:val="a5"/>
              <w:ind w:firstLine="0"/>
              <w:jc w:val="center"/>
            </w:pPr>
            <w:r>
              <w:t xml:space="preserve">изменении значения свойства вызывается данный </w:t>
            </w:r>
            <w:r w:rsidR="00114EAC">
              <w:t xml:space="preserve">метод. Метод устанавливает активность кнопок «Показать матрицу», «Очистить», «Запустить вычисления», а также состояние элемента «чек-бокс» в </w:t>
            </w:r>
            <w:r w:rsidR="000A2E46">
              <w:t>зависимости от наличия значения в переменной данного свойства</w:t>
            </w:r>
          </w:p>
        </w:tc>
      </w:tr>
      <w:tr w:rsidR="00C77B24" w:rsidRPr="00C77B24" w14:paraId="4280D9BD" w14:textId="75C5C21F" w:rsidTr="00EF3C47">
        <w:trPr>
          <w:trHeight w:val="567"/>
        </w:trPr>
        <w:tc>
          <w:tcPr>
            <w:tcW w:w="2405" w:type="dxa"/>
            <w:vAlign w:val="center"/>
          </w:tcPr>
          <w:p w14:paraId="3DBD3579" w14:textId="0AF35065" w:rsidR="00C77B24" w:rsidRPr="00C77B24" w:rsidRDefault="000A2E46" w:rsidP="00C77B24">
            <w:pPr>
              <w:pStyle w:val="a5"/>
              <w:ind w:firstLine="0"/>
              <w:jc w:val="center"/>
            </w:pPr>
            <w:r>
              <w:t>FormInput</w:t>
            </w:r>
          </w:p>
        </w:tc>
        <w:tc>
          <w:tcPr>
            <w:tcW w:w="2359" w:type="dxa"/>
            <w:vAlign w:val="center"/>
          </w:tcPr>
          <w:p w14:paraId="1EB93707" w14:textId="7607C32D" w:rsidR="00C77B24" w:rsidRPr="00DD7DAA" w:rsidRDefault="00DD7DAA" w:rsidP="00C77B24">
            <w:pPr>
              <w:pStyle w:val="a5"/>
              <w:ind w:firstLine="0"/>
              <w:jc w:val="center"/>
            </w:pPr>
            <w:r>
              <w:rPr>
                <w:lang w:val="en-US"/>
              </w:rPr>
              <w:t>p</w:t>
            </w:r>
            <w:r w:rsidR="000A2E46">
              <w:rPr>
                <w:lang w:val="en-US"/>
              </w:rPr>
              <w:t>ublic</w:t>
            </w:r>
            <w:r>
              <w:t xml:space="preserve"> ()</w:t>
            </w:r>
          </w:p>
        </w:tc>
        <w:tc>
          <w:tcPr>
            <w:tcW w:w="4870" w:type="dxa"/>
            <w:vAlign w:val="center"/>
          </w:tcPr>
          <w:p w14:paraId="3EB51892" w14:textId="0695A223" w:rsidR="00C77B24" w:rsidRPr="00C77B24" w:rsidRDefault="000A2E46" w:rsidP="00C77B24">
            <w:pPr>
              <w:pStyle w:val="a5"/>
              <w:ind w:firstLine="0"/>
              <w:jc w:val="center"/>
            </w:pPr>
            <w:r>
              <w:t>Конструктор, инициализирует окно</w:t>
            </w:r>
          </w:p>
        </w:tc>
      </w:tr>
      <w:tr w:rsidR="00C77B24" w:rsidRPr="000A2E46" w14:paraId="387A9264" w14:textId="447C75E0" w:rsidTr="00EF3C47">
        <w:trPr>
          <w:trHeight w:val="567"/>
        </w:trPr>
        <w:tc>
          <w:tcPr>
            <w:tcW w:w="2405" w:type="dxa"/>
            <w:vAlign w:val="center"/>
          </w:tcPr>
          <w:p w14:paraId="1C50EAC2" w14:textId="77777777" w:rsidR="00EF3C47" w:rsidRDefault="000A2E46" w:rsidP="00C77B24">
            <w:pPr>
              <w:pStyle w:val="a5"/>
              <w:ind w:firstLine="0"/>
              <w:jc w:val="center"/>
            </w:pPr>
            <w:r w:rsidRPr="000A2E46">
              <w:t>BtnRandomInput</w:t>
            </w:r>
          </w:p>
          <w:p w14:paraId="3575E4BE" w14:textId="7E9E5C89" w:rsidR="00C77B24" w:rsidRPr="00C77B24" w:rsidRDefault="000A2E46" w:rsidP="00C77B24">
            <w:pPr>
              <w:pStyle w:val="a5"/>
              <w:ind w:firstLine="0"/>
              <w:jc w:val="center"/>
            </w:pPr>
            <w:r w:rsidRPr="000A2E46">
              <w:t>_Click</w:t>
            </w:r>
          </w:p>
        </w:tc>
        <w:tc>
          <w:tcPr>
            <w:tcW w:w="2359" w:type="dxa"/>
            <w:vAlign w:val="center"/>
          </w:tcPr>
          <w:p w14:paraId="06D51B07" w14:textId="47645FB5" w:rsidR="00C77B24" w:rsidRPr="000A2E46" w:rsidRDefault="00DD7DAA" w:rsidP="00C77B24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870" w:type="dxa"/>
            <w:vAlign w:val="center"/>
          </w:tcPr>
          <w:p w14:paraId="75C2EE3C" w14:textId="201BB73A" w:rsidR="00C77B24" w:rsidRPr="000A2E46" w:rsidRDefault="000A2E46" w:rsidP="000A2E46">
            <w:pPr>
              <w:pStyle w:val="a5"/>
              <w:ind w:firstLine="0"/>
              <w:jc w:val="center"/>
            </w:pPr>
            <w:r>
              <w:t>Обработчик</w:t>
            </w:r>
            <w:r w:rsidRPr="000A2E46">
              <w:t xml:space="preserve"> </w:t>
            </w:r>
            <w:r>
              <w:t>события</w:t>
            </w:r>
            <w:r w:rsidRPr="000A2E46">
              <w:t xml:space="preserve"> </w:t>
            </w:r>
            <w:r>
              <w:t>нажатия</w:t>
            </w:r>
            <w:r w:rsidRPr="000A2E46">
              <w:t xml:space="preserve"> </w:t>
            </w:r>
            <w:r>
              <w:t>кнопки</w:t>
            </w:r>
            <w:r w:rsidRPr="000A2E46">
              <w:t xml:space="preserve"> </w:t>
            </w:r>
            <w:r>
              <w:t>ввода</w:t>
            </w:r>
            <w:r w:rsidRPr="000A2E46">
              <w:t xml:space="preserve"> </w:t>
            </w:r>
            <w:r>
              <w:t>данных</w:t>
            </w:r>
            <w:r w:rsidRPr="000A2E46">
              <w:t xml:space="preserve"> </w:t>
            </w:r>
            <w:r>
              <w:t>матрицы</w:t>
            </w:r>
            <w:r w:rsidRPr="000A2E46">
              <w:t xml:space="preserve"> «</w:t>
            </w:r>
            <w:r>
              <w:t>Случайно</w:t>
            </w:r>
            <w:r w:rsidRPr="000A2E46">
              <w:t xml:space="preserve">». </w:t>
            </w:r>
            <w:r>
              <w:t xml:space="preserve">Блокирует данную кнопку и начинает генерацию СЛАУ с помощью соответствующего метода класса </w:t>
            </w:r>
            <w:r w:rsidRPr="000A2E46">
              <w:rPr>
                <w:i/>
                <w:lang w:val="en-US"/>
              </w:rPr>
              <w:t>Slae</w:t>
            </w:r>
            <w:r>
              <w:t xml:space="preserve">. </w:t>
            </w:r>
          </w:p>
        </w:tc>
      </w:tr>
      <w:tr w:rsidR="00C77B24" w:rsidRPr="000A2E46" w14:paraId="61D707D2" w14:textId="523A6829" w:rsidTr="00EF3C47">
        <w:trPr>
          <w:trHeight w:val="567"/>
        </w:trPr>
        <w:tc>
          <w:tcPr>
            <w:tcW w:w="2405" w:type="dxa"/>
            <w:vAlign w:val="center"/>
          </w:tcPr>
          <w:p w14:paraId="632312C6" w14:textId="77777777" w:rsidR="00EF3C47" w:rsidRDefault="000A2E46" w:rsidP="00C77B24">
            <w:pPr>
              <w:pStyle w:val="a5"/>
              <w:ind w:firstLine="0"/>
              <w:jc w:val="center"/>
            </w:pPr>
            <w:r w:rsidRPr="000A2E46">
              <w:t>BtnFileInput</w:t>
            </w:r>
          </w:p>
          <w:p w14:paraId="514EDEAB" w14:textId="7F39B008" w:rsidR="00C77B24" w:rsidRPr="000A2E46" w:rsidRDefault="000A2E46" w:rsidP="00C77B24">
            <w:pPr>
              <w:pStyle w:val="a5"/>
              <w:ind w:firstLine="0"/>
              <w:jc w:val="center"/>
            </w:pPr>
            <w:r w:rsidRPr="000A2E46">
              <w:t>_Click</w:t>
            </w:r>
          </w:p>
        </w:tc>
        <w:tc>
          <w:tcPr>
            <w:tcW w:w="2359" w:type="dxa"/>
            <w:vAlign w:val="center"/>
          </w:tcPr>
          <w:p w14:paraId="59C125E1" w14:textId="6437B957" w:rsidR="00C77B24" w:rsidRPr="00DD7DAA" w:rsidRDefault="00DD7DAA" w:rsidP="00C77B24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870" w:type="dxa"/>
            <w:vAlign w:val="center"/>
          </w:tcPr>
          <w:p w14:paraId="25BACA2F" w14:textId="41D488E7" w:rsidR="00C77B24" w:rsidRPr="000A2E46" w:rsidRDefault="000A2E46" w:rsidP="000A2E46">
            <w:pPr>
              <w:pStyle w:val="a5"/>
              <w:ind w:firstLine="0"/>
              <w:jc w:val="center"/>
            </w:pPr>
            <w:r>
              <w:t>Обработчик</w:t>
            </w:r>
            <w:r w:rsidRPr="000A2E46">
              <w:t xml:space="preserve"> </w:t>
            </w:r>
            <w:r>
              <w:t>события</w:t>
            </w:r>
            <w:r w:rsidRPr="000A2E46">
              <w:t xml:space="preserve"> </w:t>
            </w:r>
            <w:r>
              <w:t>нажатия</w:t>
            </w:r>
            <w:r w:rsidRPr="000A2E46">
              <w:t xml:space="preserve"> </w:t>
            </w:r>
            <w:r>
              <w:t>кнопки</w:t>
            </w:r>
            <w:r w:rsidRPr="000A2E46">
              <w:t xml:space="preserve"> </w:t>
            </w:r>
            <w:r>
              <w:t>ввода</w:t>
            </w:r>
            <w:r w:rsidRPr="000A2E46">
              <w:t xml:space="preserve"> </w:t>
            </w:r>
            <w:r>
              <w:t>данных</w:t>
            </w:r>
            <w:r w:rsidRPr="000A2E46">
              <w:t xml:space="preserve"> </w:t>
            </w:r>
            <w:r>
              <w:t>матрицы</w:t>
            </w:r>
            <w:r w:rsidRPr="000A2E46">
              <w:t xml:space="preserve"> «</w:t>
            </w:r>
            <w:r>
              <w:t>Файл</w:t>
            </w:r>
            <w:r w:rsidRPr="000A2E46">
              <w:t xml:space="preserve">». </w:t>
            </w:r>
            <w:r>
              <w:t xml:space="preserve">Показывает стандартное диалоговое окно выбора файла и при успешном выборе файла начинает считывание данных из него с помощью соответствующего метода класса </w:t>
            </w:r>
            <w:r w:rsidRPr="000A2E46">
              <w:rPr>
                <w:i/>
                <w:lang w:val="en-US"/>
              </w:rPr>
              <w:t>SlaeIO</w:t>
            </w:r>
            <w:r>
              <w:t xml:space="preserve">. Возвращаемым значением инициализируется переменная свойства </w:t>
            </w:r>
            <w:r w:rsidRPr="000A2E46">
              <w:rPr>
                <w:i/>
                <w:lang w:val="en-US"/>
              </w:rPr>
              <w:t>Slae</w:t>
            </w:r>
            <w:r>
              <w:t xml:space="preserve">. </w:t>
            </w:r>
          </w:p>
        </w:tc>
      </w:tr>
      <w:tr w:rsidR="000A2E46" w:rsidRPr="000A2E46" w14:paraId="167792D3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60C83DC6" w14:textId="77777777" w:rsidR="00EF3C47" w:rsidRDefault="000A2E46" w:rsidP="00C77B24">
            <w:pPr>
              <w:pStyle w:val="a5"/>
              <w:ind w:firstLine="0"/>
              <w:jc w:val="center"/>
            </w:pPr>
            <w:r w:rsidRPr="000A2E46">
              <w:t>BtnManualInput</w:t>
            </w:r>
          </w:p>
          <w:p w14:paraId="1F1ED99A" w14:textId="53939BAE" w:rsidR="000A2E46" w:rsidRPr="000A2E46" w:rsidRDefault="000A2E46" w:rsidP="00C77B24">
            <w:pPr>
              <w:pStyle w:val="a5"/>
              <w:ind w:firstLine="0"/>
              <w:jc w:val="center"/>
            </w:pPr>
            <w:r w:rsidRPr="000A2E46">
              <w:t>_Click</w:t>
            </w:r>
          </w:p>
        </w:tc>
        <w:tc>
          <w:tcPr>
            <w:tcW w:w="2359" w:type="dxa"/>
            <w:vAlign w:val="center"/>
          </w:tcPr>
          <w:p w14:paraId="7D8EA137" w14:textId="4FBF0F61" w:rsidR="000A2E46" w:rsidRDefault="00DD7DAA" w:rsidP="00C77B24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870" w:type="dxa"/>
            <w:vAlign w:val="center"/>
          </w:tcPr>
          <w:p w14:paraId="63CBA4A1" w14:textId="46C78E11" w:rsidR="000A2E46" w:rsidRPr="000A2E46" w:rsidRDefault="000A2E46" w:rsidP="000A2E46">
            <w:pPr>
              <w:pStyle w:val="a5"/>
              <w:ind w:firstLine="0"/>
              <w:jc w:val="center"/>
            </w:pPr>
            <w:r>
              <w:t>Обработчик</w:t>
            </w:r>
            <w:r w:rsidRPr="000A2E46">
              <w:t xml:space="preserve"> </w:t>
            </w:r>
            <w:r>
              <w:t>события</w:t>
            </w:r>
            <w:r w:rsidRPr="000A2E46">
              <w:t xml:space="preserve"> </w:t>
            </w:r>
            <w:r>
              <w:t>нажатия</w:t>
            </w:r>
            <w:r w:rsidRPr="000A2E46">
              <w:t xml:space="preserve"> </w:t>
            </w:r>
            <w:r>
              <w:t>кнопки</w:t>
            </w:r>
            <w:r w:rsidRPr="000A2E46">
              <w:t xml:space="preserve"> </w:t>
            </w:r>
            <w:r>
              <w:t>ввода</w:t>
            </w:r>
            <w:r w:rsidRPr="000A2E46">
              <w:t xml:space="preserve"> </w:t>
            </w:r>
            <w:r>
              <w:t>данных</w:t>
            </w:r>
            <w:r w:rsidRPr="000A2E46">
              <w:t xml:space="preserve"> </w:t>
            </w:r>
            <w:r>
              <w:t>матрицы</w:t>
            </w:r>
            <w:r w:rsidRPr="000A2E46">
              <w:t xml:space="preserve"> «</w:t>
            </w:r>
            <w:r>
              <w:t>Вручную</w:t>
            </w:r>
            <w:r w:rsidRPr="000A2E46">
              <w:t>».</w:t>
            </w:r>
            <w:r>
              <w:t xml:space="preserve"> Инициализирует форму </w:t>
            </w:r>
            <w:r w:rsidRPr="00114EAC">
              <w:rPr>
                <w:i/>
                <w:lang w:val="en-US"/>
              </w:rPr>
              <w:t>FormEditor</w:t>
            </w:r>
            <w:r w:rsidRPr="000A2E46">
              <w:t>,</w:t>
            </w:r>
            <w:r>
              <w:t xml:space="preserve"> в которой может быть произведена инициализация СЛАУ</w:t>
            </w:r>
          </w:p>
        </w:tc>
      </w:tr>
      <w:tr w:rsidR="000A2E46" w:rsidRPr="000A2E46" w14:paraId="66ED1C9E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6D91C1C7" w14:textId="77777777" w:rsidR="00EF3C47" w:rsidRDefault="000A2E46" w:rsidP="000A2E46">
            <w:pPr>
              <w:pStyle w:val="a5"/>
              <w:ind w:firstLine="0"/>
              <w:jc w:val="center"/>
            </w:pPr>
            <w:r w:rsidRPr="000A2E46">
              <w:t>BtnShowMatrix</w:t>
            </w:r>
          </w:p>
          <w:p w14:paraId="5CDA2F74" w14:textId="68AA6FD9" w:rsidR="000A2E46" w:rsidRPr="000A2E46" w:rsidRDefault="000A2E46" w:rsidP="000A2E46">
            <w:pPr>
              <w:pStyle w:val="a5"/>
              <w:ind w:firstLine="0"/>
              <w:jc w:val="center"/>
            </w:pPr>
            <w:r w:rsidRPr="000A2E46">
              <w:t>_Click</w:t>
            </w:r>
          </w:p>
        </w:tc>
        <w:tc>
          <w:tcPr>
            <w:tcW w:w="2359" w:type="dxa"/>
            <w:vAlign w:val="center"/>
          </w:tcPr>
          <w:p w14:paraId="395B4F35" w14:textId="710C279E" w:rsidR="000A2E46" w:rsidRDefault="00DD7DAA" w:rsidP="000A2E46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870" w:type="dxa"/>
            <w:vAlign w:val="center"/>
          </w:tcPr>
          <w:p w14:paraId="7EFA6477" w14:textId="1316E62E" w:rsidR="000A2E46" w:rsidRPr="00114EAC" w:rsidRDefault="000A2E46" w:rsidP="00114EAC">
            <w:pPr>
              <w:pStyle w:val="a5"/>
              <w:ind w:firstLine="0"/>
              <w:jc w:val="center"/>
            </w:pPr>
            <w:r>
              <w:t>Обработчик</w:t>
            </w:r>
            <w:r w:rsidRPr="000A2E46">
              <w:t xml:space="preserve"> </w:t>
            </w:r>
            <w:r>
              <w:t>события</w:t>
            </w:r>
            <w:r w:rsidRPr="000A2E46">
              <w:t xml:space="preserve"> </w:t>
            </w:r>
            <w:r>
              <w:t>нажатия</w:t>
            </w:r>
            <w:r w:rsidRPr="000A2E46">
              <w:t xml:space="preserve"> </w:t>
            </w:r>
            <w:r>
              <w:t>кнопки</w:t>
            </w:r>
            <w:r w:rsidRPr="000A2E46">
              <w:t xml:space="preserve"> </w:t>
            </w:r>
            <w:r>
              <w:t>«Показать матрицу»</w:t>
            </w:r>
            <w:r w:rsidRPr="000A2E46">
              <w:t>.</w:t>
            </w:r>
            <w:r>
              <w:t xml:space="preserve"> Инициализирует форму </w:t>
            </w:r>
            <w:r w:rsidR="00114EAC" w:rsidRPr="00114EAC">
              <w:rPr>
                <w:i/>
                <w:lang w:val="en-US"/>
              </w:rPr>
              <w:t>FormShowMatrix</w:t>
            </w:r>
            <w:r w:rsidRPr="000A2E46">
              <w:t>,</w:t>
            </w:r>
            <w:r>
              <w:t xml:space="preserve"> в которой </w:t>
            </w:r>
            <w:r w:rsidR="00114EAC">
              <w:t xml:space="preserve">будет показано значение переменной свойства </w:t>
            </w:r>
            <w:r w:rsidR="00114EAC" w:rsidRPr="00114EAC">
              <w:rPr>
                <w:i/>
                <w:lang w:val="en-US"/>
              </w:rPr>
              <w:t>Slae</w:t>
            </w:r>
          </w:p>
        </w:tc>
      </w:tr>
      <w:tr w:rsidR="00114EAC" w:rsidRPr="000A2E46" w14:paraId="2D51C8BD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1B76AE34" w14:textId="77777777" w:rsidR="00EF3C47" w:rsidRDefault="00114EAC" w:rsidP="00114EAC">
            <w:pPr>
              <w:pStyle w:val="a5"/>
              <w:ind w:firstLine="0"/>
              <w:jc w:val="center"/>
            </w:pPr>
            <w:r w:rsidRPr="00114EAC">
              <w:t>BtnClear</w:t>
            </w:r>
          </w:p>
          <w:p w14:paraId="7E1E51D9" w14:textId="3CFEF12A" w:rsidR="00114EAC" w:rsidRPr="000A2E46" w:rsidRDefault="00114EAC" w:rsidP="00114EAC">
            <w:pPr>
              <w:pStyle w:val="a5"/>
              <w:ind w:firstLine="0"/>
              <w:jc w:val="center"/>
            </w:pPr>
            <w:r w:rsidRPr="00114EAC">
              <w:t>_Click</w:t>
            </w:r>
          </w:p>
        </w:tc>
        <w:tc>
          <w:tcPr>
            <w:tcW w:w="2359" w:type="dxa"/>
            <w:vAlign w:val="center"/>
          </w:tcPr>
          <w:p w14:paraId="6C36EC90" w14:textId="2623E541" w:rsidR="00114EAC" w:rsidRDefault="00DD7DAA" w:rsidP="00114EAC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870" w:type="dxa"/>
            <w:vAlign w:val="center"/>
          </w:tcPr>
          <w:p w14:paraId="121E3E89" w14:textId="750FA986" w:rsidR="00114EAC" w:rsidRDefault="00114EAC" w:rsidP="00114EAC">
            <w:pPr>
              <w:pStyle w:val="a5"/>
              <w:ind w:firstLine="0"/>
              <w:jc w:val="center"/>
            </w:pPr>
            <w:r>
              <w:t>Обработчик</w:t>
            </w:r>
            <w:r w:rsidRPr="000A2E46">
              <w:t xml:space="preserve"> </w:t>
            </w:r>
            <w:r>
              <w:t>события</w:t>
            </w:r>
            <w:r w:rsidRPr="000A2E46">
              <w:t xml:space="preserve"> </w:t>
            </w:r>
            <w:r>
              <w:t>нажатия</w:t>
            </w:r>
            <w:r w:rsidRPr="000A2E46">
              <w:t xml:space="preserve"> </w:t>
            </w:r>
            <w:r>
              <w:t>кнопки</w:t>
            </w:r>
            <w:r w:rsidRPr="000A2E46">
              <w:t xml:space="preserve"> </w:t>
            </w:r>
            <w:r>
              <w:t>«Очистить»</w:t>
            </w:r>
            <w:r w:rsidRPr="000A2E46">
              <w:t>.</w:t>
            </w:r>
            <w:r>
              <w:t xml:space="preserve"> Очищает значение переменной свойства </w:t>
            </w:r>
            <w:r w:rsidRPr="00114EAC">
              <w:rPr>
                <w:i/>
                <w:lang w:val="en-US"/>
              </w:rPr>
              <w:t>Slae</w:t>
            </w:r>
          </w:p>
        </w:tc>
      </w:tr>
      <w:tr w:rsidR="00114EAC" w:rsidRPr="00114EAC" w14:paraId="3F43EC21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2B01751A" w14:textId="77777777" w:rsidR="00EF3C47" w:rsidRDefault="00114EAC" w:rsidP="00114EAC">
            <w:pPr>
              <w:pStyle w:val="a5"/>
              <w:ind w:firstLine="0"/>
              <w:jc w:val="center"/>
            </w:pPr>
            <w:r w:rsidRPr="00114EAC">
              <w:t>BtnExecute</w:t>
            </w:r>
          </w:p>
          <w:p w14:paraId="6A1AB668" w14:textId="470F24BE" w:rsidR="00114EAC" w:rsidRPr="00114EAC" w:rsidRDefault="00114EAC" w:rsidP="00114EAC">
            <w:pPr>
              <w:pStyle w:val="a5"/>
              <w:ind w:firstLine="0"/>
              <w:jc w:val="center"/>
            </w:pPr>
            <w:r w:rsidRPr="00114EAC">
              <w:t>_Click</w:t>
            </w:r>
          </w:p>
        </w:tc>
        <w:tc>
          <w:tcPr>
            <w:tcW w:w="2359" w:type="dxa"/>
            <w:vAlign w:val="center"/>
          </w:tcPr>
          <w:p w14:paraId="1DD49F28" w14:textId="01F0CAD3" w:rsidR="00114EAC" w:rsidRDefault="00DD7DAA" w:rsidP="00114EAC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870" w:type="dxa"/>
            <w:vAlign w:val="center"/>
          </w:tcPr>
          <w:p w14:paraId="00EA802D" w14:textId="6785FB61" w:rsidR="00114EAC" w:rsidRPr="00114EAC" w:rsidRDefault="00114EAC" w:rsidP="00114EAC">
            <w:pPr>
              <w:pStyle w:val="a5"/>
              <w:ind w:firstLine="0"/>
              <w:jc w:val="center"/>
            </w:pPr>
            <w:r>
              <w:t>Обработчик</w:t>
            </w:r>
            <w:r w:rsidRPr="00114EAC">
              <w:t xml:space="preserve"> </w:t>
            </w:r>
            <w:r>
              <w:t>события</w:t>
            </w:r>
            <w:r w:rsidRPr="00114EAC">
              <w:t xml:space="preserve"> </w:t>
            </w:r>
            <w:r>
              <w:t>нажатия</w:t>
            </w:r>
            <w:r w:rsidRPr="00114EAC">
              <w:t xml:space="preserve"> </w:t>
            </w:r>
            <w:r>
              <w:t>кнопки</w:t>
            </w:r>
            <w:r w:rsidRPr="00114EAC">
              <w:t xml:space="preserve"> «</w:t>
            </w:r>
            <w:r>
              <w:t>Запустить вычисления</w:t>
            </w:r>
            <w:r w:rsidRPr="00114EAC">
              <w:t xml:space="preserve">». </w:t>
            </w:r>
            <w:r>
              <w:t xml:space="preserve">Определяет выбранные методы решения СЛАУ, затем передаёт их и СЛАУ при инициализации в форму </w:t>
            </w:r>
            <w:r w:rsidRPr="00114EAC">
              <w:rPr>
                <w:i/>
                <w:lang w:val="en-US"/>
              </w:rPr>
              <w:t>FormExecute</w:t>
            </w:r>
          </w:p>
        </w:tc>
      </w:tr>
    </w:tbl>
    <w:p w14:paraId="595ECA1C" w14:textId="7C083850" w:rsidR="00DA7F18" w:rsidRDefault="00114EAC" w:rsidP="00E933D7">
      <w:pPr>
        <w:pStyle w:val="a5"/>
      </w:pPr>
      <w:r>
        <w:lastRenderedPageBreak/>
        <w:t xml:space="preserve">Класс </w:t>
      </w:r>
      <w:r w:rsidRPr="00C316D9">
        <w:rPr>
          <w:i/>
          <w:lang w:val="en-US"/>
        </w:rPr>
        <w:t>FormEditor</w:t>
      </w:r>
      <w:r w:rsidRPr="00114EAC">
        <w:t xml:space="preserve"> </w:t>
      </w:r>
      <w:r>
        <w:t>является классом формы редактора, с помощью которого можно произвести ручной ввод</w:t>
      </w:r>
      <w:r w:rsidR="00877C03">
        <w:t xml:space="preserve"> СЛАУ различного порядка в программу и, при необходимости, сохранить её в файл. </w:t>
      </w:r>
      <w:r w:rsidR="00E64E26">
        <w:t>Методы данного класса представлены в таблице 3.</w:t>
      </w:r>
    </w:p>
    <w:p w14:paraId="15E0CF5C" w14:textId="77777777" w:rsidR="00877C03" w:rsidRPr="00114EAC" w:rsidRDefault="00877C03" w:rsidP="00E933D7">
      <w:pPr>
        <w:pStyle w:val="a5"/>
      </w:pPr>
    </w:p>
    <w:p w14:paraId="55D50833" w14:textId="39C577B3" w:rsidR="00114EAC" w:rsidRPr="00C316D9" w:rsidRDefault="00114EAC" w:rsidP="00114EAC">
      <w:pPr>
        <w:pStyle w:val="a5"/>
        <w:rPr>
          <w:i/>
        </w:rPr>
      </w:pPr>
      <w:r>
        <w:t xml:space="preserve">Таблица </w:t>
      </w:r>
      <w:r w:rsidR="00877C03">
        <w:t>3</w:t>
      </w:r>
      <w:r w:rsidRPr="001051D3">
        <w:t xml:space="preserve"> </w:t>
      </w:r>
      <w:r>
        <w:t xml:space="preserve">– Методы класса </w:t>
      </w:r>
      <w:r w:rsidRPr="00C316D9">
        <w:rPr>
          <w:i/>
          <w:lang w:val="en-US"/>
        </w:rPr>
        <w:t>FormEditor</w:t>
      </w:r>
      <w:r w:rsidRPr="00C316D9">
        <w:rPr>
          <w:i/>
        </w:rPr>
        <w:t>.</w:t>
      </w:r>
      <w:r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552"/>
        <w:gridCol w:w="4677"/>
      </w:tblGrid>
      <w:tr w:rsidR="00114EAC" w14:paraId="06D1C07E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68A86251" w14:textId="77777777" w:rsidR="00114EAC" w:rsidRPr="001051D3" w:rsidRDefault="00114EAC" w:rsidP="004F1082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2552" w:type="dxa"/>
            <w:vAlign w:val="center"/>
          </w:tcPr>
          <w:p w14:paraId="1ED0BCCE" w14:textId="10E95A4D" w:rsidR="00114EAC" w:rsidRPr="00C77B24" w:rsidRDefault="00DD7DAA" w:rsidP="004F1082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4677" w:type="dxa"/>
            <w:vAlign w:val="center"/>
          </w:tcPr>
          <w:p w14:paraId="48E7FC95" w14:textId="77777777" w:rsidR="00114EAC" w:rsidRPr="00C77B24" w:rsidRDefault="00114EAC" w:rsidP="004F1082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114EAC" w:rsidRPr="00C77B24" w14:paraId="4F091B45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37D24584" w14:textId="1D1C013E" w:rsidR="00114EAC" w:rsidRDefault="00877C03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877C03">
              <w:rPr>
                <w:lang w:val="en-US"/>
              </w:rPr>
              <w:t>FormEditor</w:t>
            </w:r>
          </w:p>
        </w:tc>
        <w:tc>
          <w:tcPr>
            <w:tcW w:w="2552" w:type="dxa"/>
            <w:vAlign w:val="center"/>
          </w:tcPr>
          <w:p w14:paraId="18C1A515" w14:textId="0ECA77AD" w:rsidR="00114EAC" w:rsidRPr="00C77B24" w:rsidRDefault="00DD7DAA" w:rsidP="004F1082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877C03">
              <w:rPr>
                <w:lang w:val="en-US"/>
              </w:rPr>
              <w:t>ublic</w:t>
            </w:r>
            <w:r>
              <w:rPr>
                <w:lang w:val="en-US"/>
              </w:rPr>
              <w:t xml:space="preserve"> (SlaeSetter ss)</w:t>
            </w:r>
          </w:p>
        </w:tc>
        <w:tc>
          <w:tcPr>
            <w:tcW w:w="4677" w:type="dxa"/>
            <w:vAlign w:val="center"/>
          </w:tcPr>
          <w:p w14:paraId="57E6DF15" w14:textId="03924DF9" w:rsidR="00114EAC" w:rsidRPr="00C77B24" w:rsidRDefault="00877C03" w:rsidP="00E64E26">
            <w:pPr>
              <w:pStyle w:val="a5"/>
              <w:ind w:firstLine="0"/>
              <w:jc w:val="center"/>
            </w:pPr>
            <w:r>
              <w:t xml:space="preserve">Конструктор. Принимает единственным параметром делегат, изменяющий данные СЛАУ, позволяющий передавать данные между формами. </w:t>
            </w:r>
          </w:p>
        </w:tc>
      </w:tr>
      <w:tr w:rsidR="00877C03" w:rsidRPr="00877C03" w14:paraId="44D055F7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12D12246" w14:textId="5458EB87" w:rsidR="00877C03" w:rsidRPr="00877C03" w:rsidRDefault="00877C03" w:rsidP="004F1082">
            <w:pPr>
              <w:pStyle w:val="a5"/>
              <w:ind w:firstLine="0"/>
              <w:jc w:val="center"/>
            </w:pPr>
            <w:r w:rsidRPr="00877C03">
              <w:rPr>
                <w:lang w:val="en-US"/>
              </w:rPr>
              <w:t>CreateDgvTable</w:t>
            </w:r>
          </w:p>
        </w:tc>
        <w:tc>
          <w:tcPr>
            <w:tcW w:w="2552" w:type="dxa"/>
            <w:vAlign w:val="center"/>
          </w:tcPr>
          <w:p w14:paraId="672AA318" w14:textId="419D7AF3" w:rsidR="00877C03" w:rsidRPr="00877C03" w:rsidRDefault="00877C03" w:rsidP="00877C03">
            <w:pPr>
              <w:pStyle w:val="a5"/>
              <w:ind w:firstLine="0"/>
              <w:jc w:val="center"/>
              <w:rPr>
                <w:lang w:val="en-US"/>
              </w:rPr>
            </w:pPr>
            <w:r w:rsidRPr="00877C03">
              <w:rPr>
                <w:lang w:val="en-US"/>
              </w:rPr>
              <w:t>(1</w:t>
            </w:r>
            <w:r>
              <w:rPr>
                <w:lang w:val="en-US"/>
              </w:rPr>
              <w:t xml:space="preserve">) </w:t>
            </w:r>
            <w:r w:rsidRPr="00877C03">
              <w:rPr>
                <w:lang w:val="en-US"/>
              </w:rPr>
              <w:t>private void</w:t>
            </w:r>
            <w:r w:rsidR="00DD7DAA">
              <w:rPr>
                <w:lang w:val="en-US"/>
              </w:rPr>
              <w:t xml:space="preserve"> ()</w:t>
            </w:r>
            <w:r w:rsidRPr="00877C03">
              <w:rPr>
                <w:lang w:val="en-US"/>
              </w:rPr>
              <w:t xml:space="preserve">, </w:t>
            </w:r>
          </w:p>
          <w:p w14:paraId="7C1C8E6C" w14:textId="0AE1C610" w:rsidR="00877C03" w:rsidRPr="00877C03" w:rsidRDefault="00877C03" w:rsidP="00877C03">
            <w:pPr>
              <w:pStyle w:val="a5"/>
              <w:ind w:firstLine="0"/>
              <w:jc w:val="center"/>
              <w:rPr>
                <w:lang w:val="en-US"/>
              </w:rPr>
            </w:pPr>
            <w:r w:rsidRPr="00877C03">
              <w:rPr>
                <w:lang w:val="en-US"/>
              </w:rPr>
              <w:t>(2) public static void</w:t>
            </w:r>
            <w:r w:rsidR="00DD7DAA">
              <w:rPr>
                <w:lang w:val="en-US"/>
              </w:rPr>
              <w:t xml:space="preserve"> (DataGridView dgv, int N)</w:t>
            </w:r>
          </w:p>
        </w:tc>
        <w:tc>
          <w:tcPr>
            <w:tcW w:w="4677" w:type="dxa"/>
            <w:vAlign w:val="center"/>
          </w:tcPr>
          <w:p w14:paraId="600E0E3D" w14:textId="77777777" w:rsidR="00877C03" w:rsidRDefault="00C823C3" w:rsidP="00877C03">
            <w:pPr>
              <w:pStyle w:val="a5"/>
              <w:ind w:firstLine="0"/>
              <w:jc w:val="center"/>
            </w:pPr>
            <w:r>
              <w:t>Перегруженный метод.</w:t>
            </w:r>
          </w:p>
          <w:p w14:paraId="0DCC2FBE" w14:textId="674DA248" w:rsidR="00C823C3" w:rsidRDefault="00C823C3" w:rsidP="00C823C3">
            <w:pPr>
              <w:pStyle w:val="a5"/>
              <w:ind w:firstLine="0"/>
              <w:jc w:val="center"/>
            </w:pPr>
            <w:r>
              <w:t>В случае 1: не имеет входных параметров, инициализирует пус</w:t>
            </w:r>
            <w:r w:rsidR="00D42695">
              <w:t>тую таблицу</w:t>
            </w:r>
            <w:r w:rsidR="00E64E26">
              <w:t>.</w:t>
            </w:r>
          </w:p>
          <w:p w14:paraId="6E90D1DF" w14:textId="254D9BAD" w:rsidR="00D42695" w:rsidRPr="00D42695" w:rsidRDefault="00D42695" w:rsidP="00D42695">
            <w:pPr>
              <w:pStyle w:val="a5"/>
              <w:ind w:firstLine="0"/>
              <w:jc w:val="center"/>
            </w:pPr>
            <w:r>
              <w:t xml:space="preserve">В случае 2: принимает аргументами объект </w:t>
            </w:r>
            <w:r>
              <w:rPr>
                <w:lang w:val="en-US"/>
              </w:rPr>
              <w:t>DataGridView</w:t>
            </w:r>
            <w:r>
              <w:t xml:space="preserve"> и порядок матрицы</w:t>
            </w:r>
            <w:r w:rsidRPr="00D42695">
              <w:t xml:space="preserve"> </w:t>
            </w:r>
            <w:r>
              <w:rPr>
                <w:lang w:val="en-US"/>
              </w:rPr>
              <w:t>N</w:t>
            </w:r>
            <w:r>
              <w:t xml:space="preserve">. Создаёт в объекте </w:t>
            </w:r>
            <w:r>
              <w:rPr>
                <w:lang w:val="en-US"/>
              </w:rPr>
              <w:t>DataGridView</w:t>
            </w:r>
            <w:r w:rsidRPr="00D42695">
              <w:t xml:space="preserve"> </w:t>
            </w:r>
            <w:r>
              <w:t>пустую таблицу соответствующего размера, готовую для заполнения данными.</w:t>
            </w:r>
          </w:p>
        </w:tc>
      </w:tr>
      <w:tr w:rsidR="00D42695" w:rsidRPr="00877C03" w14:paraId="034527BA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7349A2EF" w14:textId="77777777" w:rsidR="00D42695" w:rsidRDefault="00D42695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42695">
              <w:rPr>
                <w:lang w:val="en-US"/>
              </w:rPr>
              <w:t>NumudN_</w:t>
            </w:r>
          </w:p>
          <w:p w14:paraId="2852AAF6" w14:textId="5AA1265D" w:rsidR="00D42695" w:rsidRPr="00877C03" w:rsidRDefault="00D42695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42695">
              <w:rPr>
                <w:lang w:val="en-US"/>
              </w:rPr>
              <w:t>ValueChanged</w:t>
            </w:r>
          </w:p>
        </w:tc>
        <w:tc>
          <w:tcPr>
            <w:tcW w:w="2552" w:type="dxa"/>
            <w:vAlign w:val="center"/>
          </w:tcPr>
          <w:p w14:paraId="067558D7" w14:textId="3890BEA6" w:rsidR="00D42695" w:rsidRPr="00877C03" w:rsidRDefault="00DD7DAA" w:rsidP="00877C03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677" w:type="dxa"/>
            <w:vAlign w:val="center"/>
          </w:tcPr>
          <w:p w14:paraId="5EDDEFCB" w14:textId="71C32F23" w:rsidR="00D42695" w:rsidRPr="00D42695" w:rsidRDefault="00D42695" w:rsidP="00D42695">
            <w:pPr>
              <w:pStyle w:val="a5"/>
              <w:ind w:firstLine="0"/>
              <w:jc w:val="center"/>
            </w:pPr>
            <w:r>
              <w:t>Обработчик события изменения значения элемента формы «</w:t>
            </w:r>
            <w:r>
              <w:rPr>
                <w:lang w:val="en-US"/>
              </w:rPr>
              <w:t>NumericalUpDown</w:t>
            </w:r>
            <w:r>
              <w:t xml:space="preserve">», хранящего порядок матрицы. Считывает значение порядка матрицы </w:t>
            </w:r>
            <w:r>
              <w:rPr>
                <w:lang w:val="en-US"/>
              </w:rPr>
              <w:t>N</w:t>
            </w:r>
            <w:r w:rsidRPr="00D42695">
              <w:t xml:space="preserve"> </w:t>
            </w:r>
            <w:r>
              <w:t xml:space="preserve">из данного элемента и запускает метод </w:t>
            </w:r>
            <w:r w:rsidRPr="00877C03">
              <w:rPr>
                <w:lang w:val="en-US"/>
              </w:rPr>
              <w:t>CreateDgvTable</w:t>
            </w:r>
            <w:r>
              <w:t xml:space="preserve"> с данным значением. </w:t>
            </w:r>
          </w:p>
        </w:tc>
      </w:tr>
      <w:tr w:rsidR="00D42695" w:rsidRPr="00877C03" w14:paraId="6F8A82D1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7E4A35F5" w14:textId="77777777" w:rsidR="00D42695" w:rsidRDefault="00D42695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42695">
              <w:rPr>
                <w:lang w:val="en-US"/>
              </w:rPr>
              <w:t>DgvData_</w:t>
            </w:r>
          </w:p>
          <w:p w14:paraId="6F1CDEAC" w14:textId="5A4AAFE1" w:rsidR="00D42695" w:rsidRPr="00D42695" w:rsidRDefault="00D42695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42695">
              <w:rPr>
                <w:lang w:val="en-US"/>
              </w:rPr>
              <w:t>CellValueChanged</w:t>
            </w:r>
          </w:p>
        </w:tc>
        <w:tc>
          <w:tcPr>
            <w:tcW w:w="2552" w:type="dxa"/>
            <w:vAlign w:val="center"/>
          </w:tcPr>
          <w:p w14:paraId="1339DF19" w14:textId="77777777" w:rsidR="00DD7DAA" w:rsidRDefault="00DD7DAA" w:rsidP="00877C03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DataGridView</w:t>
            </w:r>
          </w:p>
          <w:p w14:paraId="41975DC7" w14:textId="2C6AAB49" w:rsidR="00D42695" w:rsidRPr="00D42695" w:rsidRDefault="00DD7DAA" w:rsidP="00877C03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ell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677" w:type="dxa"/>
            <w:vAlign w:val="center"/>
          </w:tcPr>
          <w:p w14:paraId="66F56758" w14:textId="294FE828" w:rsidR="00D42695" w:rsidRDefault="00D42695" w:rsidP="00D42695">
            <w:pPr>
              <w:pStyle w:val="a5"/>
              <w:ind w:firstLine="0"/>
              <w:jc w:val="center"/>
            </w:pPr>
            <w:r>
              <w:t>Обработчик события изменения значения ячейки элемента формы «</w:t>
            </w:r>
            <w:r>
              <w:rPr>
                <w:lang w:val="en-US"/>
              </w:rPr>
              <w:t>DataGridView</w:t>
            </w:r>
            <w:r>
              <w:t>». Устанавливает введённое значение на соответствующее место в матрице.</w:t>
            </w:r>
          </w:p>
        </w:tc>
      </w:tr>
      <w:tr w:rsidR="00D42695" w:rsidRPr="00877C03" w14:paraId="15E4C228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4AD6B632" w14:textId="432B1E15" w:rsidR="00D42695" w:rsidRPr="00D42695" w:rsidRDefault="00D42695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42695">
              <w:rPr>
                <w:lang w:val="en-US"/>
              </w:rPr>
              <w:t>BtnSave_Click</w:t>
            </w:r>
          </w:p>
        </w:tc>
        <w:tc>
          <w:tcPr>
            <w:tcW w:w="2552" w:type="dxa"/>
            <w:vAlign w:val="center"/>
          </w:tcPr>
          <w:p w14:paraId="2A186A04" w14:textId="0D712596" w:rsidR="00D42695" w:rsidRPr="00D42695" w:rsidRDefault="00DD7DAA" w:rsidP="00877C03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677" w:type="dxa"/>
            <w:vAlign w:val="center"/>
          </w:tcPr>
          <w:p w14:paraId="05A7EABB" w14:textId="793C71C6" w:rsidR="00D42695" w:rsidRDefault="00D42695" w:rsidP="00D42695">
            <w:pPr>
              <w:pStyle w:val="a5"/>
              <w:ind w:firstLine="0"/>
              <w:jc w:val="center"/>
            </w:pPr>
            <w:r>
              <w:t>Обработчик события нажатия кнопки «Сохранить». Сохраняет данные в файл, выбранный в стандартном диалоговом окне сохранения файла.</w:t>
            </w:r>
          </w:p>
        </w:tc>
      </w:tr>
      <w:tr w:rsidR="00D42695" w:rsidRPr="00877C03" w14:paraId="75C0A2FE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7B7B082C" w14:textId="24A8BAA2" w:rsidR="00D42695" w:rsidRPr="00D42695" w:rsidRDefault="00D42695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42695">
              <w:rPr>
                <w:lang w:val="en-US"/>
              </w:rPr>
              <w:t>BtnApply_Click</w:t>
            </w:r>
          </w:p>
        </w:tc>
        <w:tc>
          <w:tcPr>
            <w:tcW w:w="2552" w:type="dxa"/>
            <w:vAlign w:val="center"/>
          </w:tcPr>
          <w:p w14:paraId="39F58548" w14:textId="6AD7AB57" w:rsidR="00D42695" w:rsidRPr="00D42695" w:rsidRDefault="00DD7DAA" w:rsidP="00877C03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rivate</w:t>
            </w:r>
            <w:r w:rsidRPr="00DD7DAA">
              <w:rPr>
                <w:lang w:val="en-US"/>
              </w:rPr>
              <w:t xml:space="preserve"> </w:t>
            </w:r>
            <w:r>
              <w:rPr>
                <w:lang w:val="en-US"/>
              </w:rPr>
              <w:t>void</w:t>
            </w:r>
            <w:r w:rsidRPr="00DD7DAA">
              <w:rPr>
                <w:lang w:val="en-US"/>
              </w:rPr>
              <w:t xml:space="preserve"> (</w:t>
            </w:r>
            <w:r>
              <w:rPr>
                <w:lang w:val="en-US"/>
              </w:rPr>
              <w:t>object sender, 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677" w:type="dxa"/>
            <w:vAlign w:val="center"/>
          </w:tcPr>
          <w:p w14:paraId="1B06FA65" w14:textId="63740BDD" w:rsidR="00D42695" w:rsidRDefault="00D42695" w:rsidP="00D42695">
            <w:pPr>
              <w:pStyle w:val="a5"/>
              <w:ind w:firstLine="0"/>
              <w:jc w:val="center"/>
            </w:pPr>
            <w:r>
              <w:t xml:space="preserve">Обработчик события нажатия кнопки «Применить». Передаёт данные </w:t>
            </w:r>
            <w:r w:rsidR="00E64E26">
              <w:t>в родительскую форму и закрывает текущую форму.</w:t>
            </w:r>
          </w:p>
        </w:tc>
      </w:tr>
    </w:tbl>
    <w:p w14:paraId="6F063CD7" w14:textId="77777777" w:rsidR="00EF3C47" w:rsidRDefault="00EF3C47" w:rsidP="00E64E26">
      <w:pPr>
        <w:pStyle w:val="a5"/>
      </w:pPr>
    </w:p>
    <w:p w14:paraId="4DD9BE65" w14:textId="28D6F3BE" w:rsidR="00E64E26" w:rsidRDefault="00E64E26" w:rsidP="00E64E26">
      <w:pPr>
        <w:pStyle w:val="a5"/>
      </w:pPr>
      <w:r>
        <w:lastRenderedPageBreak/>
        <w:t xml:space="preserve">Класс </w:t>
      </w:r>
      <w:r w:rsidRPr="00C316D9">
        <w:rPr>
          <w:i/>
          <w:lang w:val="en-US"/>
        </w:rPr>
        <w:t>FormShowMatrix</w:t>
      </w:r>
      <w:r w:rsidRPr="00114EAC">
        <w:t xml:space="preserve"> </w:t>
      </w:r>
      <w:r>
        <w:t xml:space="preserve">является классом формы, с помощью которой можно просмотреть введённую в программу СЛАУ, а также решения СЛАУ. Имеет ограничение на вывод: максимальный порядок выводимой матрицы СЛАУ равен 650. Однако на отображение решений уравнения это не влияет, так как в случае вывода решений одномерный массив больше 650 элементов преобразовывается в двумерный массив, где каждая строка имеет размер в </w:t>
      </w:r>
      <w:r w:rsidR="00006319" w:rsidRPr="00006319">
        <w:t>100</w:t>
      </w:r>
      <w:r>
        <w:t xml:space="preserve"> элементов.</w:t>
      </w:r>
      <w:r w:rsidR="004F1082" w:rsidRPr="004F1082">
        <w:t xml:space="preserve"> </w:t>
      </w:r>
      <w:r w:rsidR="004F1082">
        <w:t>Методы данного класса представлены в таблице 4.</w:t>
      </w:r>
    </w:p>
    <w:p w14:paraId="3569FAF7" w14:textId="77777777" w:rsidR="00E64E26" w:rsidRPr="00114EAC" w:rsidRDefault="00E64E26" w:rsidP="00E64E26">
      <w:pPr>
        <w:pStyle w:val="a5"/>
      </w:pPr>
    </w:p>
    <w:p w14:paraId="3DCD9A24" w14:textId="1F2BD7EB" w:rsidR="00E64E26" w:rsidRPr="00015ABD" w:rsidRDefault="00E64E26" w:rsidP="00E64E26">
      <w:pPr>
        <w:pStyle w:val="a5"/>
      </w:pPr>
      <w:r>
        <w:t xml:space="preserve">Таблица </w:t>
      </w:r>
      <w:r w:rsidR="004F1082">
        <w:t>4</w:t>
      </w:r>
      <w:r w:rsidRPr="001051D3">
        <w:t xml:space="preserve"> </w:t>
      </w:r>
      <w:r>
        <w:t xml:space="preserve">– Методы класса </w:t>
      </w:r>
      <w:r w:rsidR="00F520C5" w:rsidRPr="00C316D9">
        <w:rPr>
          <w:i/>
          <w:lang w:val="en-US"/>
        </w:rPr>
        <w:t>FormShowMatrix</w:t>
      </w:r>
      <w:r w:rsidRPr="00C316D9">
        <w:rPr>
          <w:i/>
        </w:rPr>
        <w:t>.</w:t>
      </w:r>
      <w:r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693"/>
        <w:gridCol w:w="4536"/>
      </w:tblGrid>
      <w:tr w:rsidR="00E64E26" w14:paraId="5A73C75C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139F2AB3" w14:textId="77777777" w:rsidR="00E64E26" w:rsidRPr="001051D3" w:rsidRDefault="00E64E26" w:rsidP="004F1082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2693" w:type="dxa"/>
            <w:vAlign w:val="center"/>
          </w:tcPr>
          <w:p w14:paraId="5C35E3C7" w14:textId="37039CA9" w:rsidR="00E64E26" w:rsidRPr="00DD7DAA" w:rsidRDefault="00DD7DAA" w:rsidP="004F1082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4536" w:type="dxa"/>
            <w:vAlign w:val="center"/>
          </w:tcPr>
          <w:p w14:paraId="1A701F77" w14:textId="77777777" w:rsidR="00E64E26" w:rsidRPr="00C77B24" w:rsidRDefault="00E64E26" w:rsidP="004F1082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E64E26" w:rsidRPr="00C77B24" w14:paraId="5882A510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26B3F7EE" w14:textId="049C8669" w:rsidR="00E64E26" w:rsidRDefault="00E64E26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E64E26">
              <w:rPr>
                <w:lang w:val="en-US"/>
              </w:rPr>
              <w:t>FormShowMatrix</w:t>
            </w:r>
          </w:p>
        </w:tc>
        <w:tc>
          <w:tcPr>
            <w:tcW w:w="2693" w:type="dxa"/>
            <w:vAlign w:val="center"/>
          </w:tcPr>
          <w:p w14:paraId="5C4E4F89" w14:textId="538B6E93" w:rsidR="00E64E26" w:rsidRPr="00DD7DAA" w:rsidRDefault="00DD7DAA" w:rsidP="004F1082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1) p</w:t>
            </w:r>
            <w:r w:rsidR="00E64E26">
              <w:rPr>
                <w:lang w:val="en-US"/>
              </w:rPr>
              <w:t>ublic</w:t>
            </w:r>
            <w:r>
              <w:rPr>
                <w:lang w:val="en-US"/>
              </w:rPr>
              <w:t xml:space="preserve"> </w:t>
            </w:r>
            <w:r w:rsidRPr="00DD7DAA">
              <w:rPr>
                <w:lang w:val="en-US"/>
              </w:rPr>
              <w:t>(</w:t>
            </w:r>
            <w:r>
              <w:rPr>
                <w:lang w:val="en-US"/>
              </w:rPr>
              <w:t>Slae slae</w:t>
            </w:r>
            <w:r w:rsidRPr="00DD7DAA">
              <w:rPr>
                <w:lang w:val="en-US"/>
              </w:rPr>
              <w:t>)</w:t>
            </w:r>
          </w:p>
          <w:p w14:paraId="613B2154" w14:textId="7E2B2016" w:rsidR="00DD7DAA" w:rsidRPr="00DD7DAA" w:rsidRDefault="00DD7DAA" w:rsidP="004F1082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2) public (</w:t>
            </w:r>
            <w:r w:rsidR="00EF3C47">
              <w:rPr>
                <w:lang w:val="en-US"/>
              </w:rPr>
              <w:t>double[][] data</w:t>
            </w:r>
            <w:r>
              <w:rPr>
                <w:lang w:val="en-US"/>
              </w:rPr>
              <w:t>)</w:t>
            </w:r>
          </w:p>
        </w:tc>
        <w:tc>
          <w:tcPr>
            <w:tcW w:w="4536" w:type="dxa"/>
            <w:vAlign w:val="center"/>
          </w:tcPr>
          <w:p w14:paraId="6E9AC6DD" w14:textId="77777777" w:rsidR="00E64E26" w:rsidRDefault="00E64E26" w:rsidP="00E64E26">
            <w:pPr>
              <w:pStyle w:val="a5"/>
              <w:ind w:firstLine="0"/>
              <w:jc w:val="center"/>
            </w:pPr>
            <w:r>
              <w:t xml:space="preserve">Конструктор. Перегружен. </w:t>
            </w:r>
          </w:p>
          <w:p w14:paraId="347A7260" w14:textId="7103B5B6" w:rsidR="00E64E26" w:rsidRPr="00EF3C47" w:rsidRDefault="00EF3C47" w:rsidP="00EF3C47">
            <w:pPr>
              <w:pStyle w:val="a5"/>
              <w:ind w:firstLine="0"/>
              <w:jc w:val="center"/>
            </w:pPr>
            <w:r>
              <w:t>Передаёт соответствующие данные</w:t>
            </w:r>
            <w:r w:rsidR="00B424A1">
              <w:t xml:space="preserve"> в </w:t>
            </w:r>
            <w:r>
              <w:t xml:space="preserve">метод </w:t>
            </w:r>
            <w:r>
              <w:rPr>
                <w:lang w:val="en-US"/>
              </w:rPr>
              <w:t>FillDgv</w:t>
            </w:r>
            <w:r w:rsidRPr="00EF3C47">
              <w:t xml:space="preserve"> </w:t>
            </w:r>
            <w:r>
              <w:t>данного класса.</w:t>
            </w:r>
          </w:p>
        </w:tc>
      </w:tr>
      <w:tr w:rsidR="006A5901" w:rsidRPr="00C77B24" w14:paraId="6A90F9B4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30D0B074" w14:textId="6E2FF8F2" w:rsidR="006A5901" w:rsidRPr="00E64E26" w:rsidRDefault="006A5901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6A5901">
              <w:rPr>
                <w:lang w:val="en-US"/>
              </w:rPr>
              <w:t>FillDgv</w:t>
            </w:r>
          </w:p>
        </w:tc>
        <w:tc>
          <w:tcPr>
            <w:tcW w:w="2693" w:type="dxa"/>
            <w:vAlign w:val="center"/>
          </w:tcPr>
          <w:p w14:paraId="271D950F" w14:textId="77777777" w:rsidR="00EF3C47" w:rsidRDefault="00EF3C47" w:rsidP="00EF3C47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1) </w:t>
            </w:r>
            <w:r w:rsidRPr="00DD7DAA">
              <w:rPr>
                <w:lang w:val="en-US"/>
              </w:rPr>
              <w:t>public static void</w:t>
            </w:r>
            <w:r>
              <w:rPr>
                <w:lang w:val="en-US"/>
              </w:rPr>
              <w:t xml:space="preserve"> </w:t>
            </w:r>
            <w:r w:rsidRPr="00DD7DAA">
              <w:rPr>
                <w:lang w:val="en-US"/>
              </w:rPr>
              <w:t>(DataGridView dgvData, Slae slae)</w:t>
            </w:r>
          </w:p>
          <w:p w14:paraId="510E2F6B" w14:textId="6C977031" w:rsidR="00DD7DAA" w:rsidRPr="00DD7DAA" w:rsidRDefault="00EF3C47" w:rsidP="00EF3C47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2) </w:t>
            </w:r>
            <w:r w:rsidRPr="00DD7DAA">
              <w:rPr>
                <w:lang w:val="en-US"/>
              </w:rPr>
              <w:t>public static void</w:t>
            </w:r>
            <w:r>
              <w:rPr>
                <w:lang w:val="en-US"/>
              </w:rPr>
              <w:t xml:space="preserve"> </w:t>
            </w:r>
            <w:r w:rsidRPr="00DD7DAA">
              <w:rPr>
                <w:lang w:val="en-US"/>
              </w:rPr>
              <w:t xml:space="preserve">(DataGridView dgvData, Slae </w:t>
            </w:r>
            <w:r>
              <w:rPr>
                <w:lang w:val="en-US"/>
              </w:rPr>
              <w:t>double[][] data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536" w:type="dxa"/>
            <w:vAlign w:val="center"/>
          </w:tcPr>
          <w:p w14:paraId="283DEBEF" w14:textId="1C9CC91E" w:rsidR="006A5901" w:rsidRPr="006A5901" w:rsidRDefault="006A5901" w:rsidP="00EF3C47">
            <w:pPr>
              <w:pStyle w:val="a5"/>
              <w:ind w:firstLine="0"/>
              <w:jc w:val="center"/>
            </w:pPr>
            <w:r>
              <w:t xml:space="preserve">Перегруженный метод. Помещает соответствующие данные в таблицу элемента </w:t>
            </w:r>
            <w:r>
              <w:rPr>
                <w:lang w:val="en-US"/>
              </w:rPr>
              <w:t>DataGridView</w:t>
            </w:r>
            <w:r w:rsidRPr="00E64E26">
              <w:t xml:space="preserve"> </w:t>
            </w:r>
            <w:r>
              <w:t>формы.</w:t>
            </w:r>
          </w:p>
        </w:tc>
      </w:tr>
      <w:tr w:rsidR="006A5901" w:rsidRPr="00C77B24" w14:paraId="655397ED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6A81C97A" w14:textId="3C334AD4" w:rsidR="006A5901" w:rsidRPr="006A5901" w:rsidRDefault="006A5901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6A5901">
              <w:rPr>
                <w:lang w:val="en-US"/>
              </w:rPr>
              <w:t>CreateDgvTable</w:t>
            </w:r>
          </w:p>
        </w:tc>
        <w:tc>
          <w:tcPr>
            <w:tcW w:w="2693" w:type="dxa"/>
            <w:vAlign w:val="center"/>
          </w:tcPr>
          <w:p w14:paraId="101B4B94" w14:textId="3ACEEF8E" w:rsidR="006A5901" w:rsidRPr="00EF3C47" w:rsidRDefault="006A5901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EF3C47">
              <w:rPr>
                <w:lang w:val="en-US"/>
              </w:rPr>
              <w:t>public static void</w:t>
            </w:r>
            <w:r w:rsidR="00EF3C47" w:rsidRPr="00EF3C47">
              <w:rPr>
                <w:lang w:val="en-US"/>
              </w:rPr>
              <w:t xml:space="preserve"> (DataGridView dgvData, int N, int M)</w:t>
            </w:r>
          </w:p>
        </w:tc>
        <w:tc>
          <w:tcPr>
            <w:tcW w:w="4536" w:type="dxa"/>
            <w:vAlign w:val="center"/>
          </w:tcPr>
          <w:p w14:paraId="022F22B8" w14:textId="7165BFC0" w:rsidR="006A5901" w:rsidRPr="006A5901" w:rsidRDefault="006A5901" w:rsidP="00E64E26">
            <w:pPr>
              <w:pStyle w:val="a5"/>
              <w:ind w:firstLine="0"/>
              <w:jc w:val="center"/>
            </w:pPr>
            <w:r>
              <w:t xml:space="preserve">Принимает объект </w:t>
            </w:r>
            <w:r>
              <w:rPr>
                <w:lang w:val="en-US"/>
              </w:rPr>
              <w:t>DataGridView</w:t>
            </w:r>
            <w:r>
              <w:t xml:space="preserve"> и размеры матрицы</w:t>
            </w:r>
            <w:r w:rsidRPr="006A5901">
              <w:t xml:space="preserve"> </w:t>
            </w:r>
            <w:r>
              <w:rPr>
                <w:lang w:val="en-US"/>
              </w:rPr>
              <w:t>N</w:t>
            </w:r>
            <w:r w:rsidRPr="006A5901">
              <w:t xml:space="preserve"> </w:t>
            </w:r>
            <w:r>
              <w:t xml:space="preserve">и </w:t>
            </w:r>
            <w:r>
              <w:rPr>
                <w:lang w:val="en-US"/>
              </w:rPr>
              <w:t>M</w:t>
            </w:r>
            <w:r>
              <w:t xml:space="preserve">. Создаёт в объекте </w:t>
            </w:r>
            <w:r>
              <w:rPr>
                <w:lang w:val="en-US"/>
              </w:rPr>
              <w:t>DataGridView</w:t>
            </w:r>
            <w:r>
              <w:t xml:space="preserve"> таблицу соответствующего размера</w:t>
            </w:r>
          </w:p>
        </w:tc>
      </w:tr>
      <w:tr w:rsidR="006A5901" w:rsidRPr="00C77B24" w14:paraId="509590A3" w14:textId="77777777" w:rsidTr="00EF3C47">
        <w:trPr>
          <w:trHeight w:val="567"/>
        </w:trPr>
        <w:tc>
          <w:tcPr>
            <w:tcW w:w="2405" w:type="dxa"/>
            <w:vAlign w:val="center"/>
          </w:tcPr>
          <w:p w14:paraId="3C3F98D6" w14:textId="42BF69F1" w:rsidR="006A5901" w:rsidRPr="006A5901" w:rsidRDefault="006A5901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6A5901">
              <w:rPr>
                <w:lang w:val="en-US"/>
              </w:rPr>
              <w:t>ModifyArray</w:t>
            </w:r>
          </w:p>
        </w:tc>
        <w:tc>
          <w:tcPr>
            <w:tcW w:w="2693" w:type="dxa"/>
            <w:vAlign w:val="center"/>
          </w:tcPr>
          <w:p w14:paraId="6ED721C8" w14:textId="4D871F0C" w:rsidR="006A5901" w:rsidRPr="00EF3C47" w:rsidRDefault="006A5901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EF3C47">
              <w:rPr>
                <w:lang w:val="en-US"/>
              </w:rPr>
              <w:t>public static double[][]</w:t>
            </w:r>
            <w:r w:rsidR="00EF3C47">
              <w:rPr>
                <w:lang w:val="en-US"/>
              </w:rPr>
              <w:t xml:space="preserve"> </w:t>
            </w:r>
            <w:r w:rsidR="00EF3C47" w:rsidRPr="00EF3C47">
              <w:rPr>
                <w:lang w:val="en-US"/>
              </w:rPr>
              <w:t>(double[] data, int xCount)</w:t>
            </w:r>
          </w:p>
        </w:tc>
        <w:tc>
          <w:tcPr>
            <w:tcW w:w="4536" w:type="dxa"/>
            <w:vAlign w:val="center"/>
          </w:tcPr>
          <w:p w14:paraId="4E37DFE7" w14:textId="5E84885A" w:rsidR="006A5901" w:rsidRDefault="006A5901" w:rsidP="006A5901">
            <w:pPr>
              <w:pStyle w:val="a5"/>
              <w:ind w:firstLine="0"/>
              <w:jc w:val="center"/>
            </w:pPr>
            <w:r>
              <w:t>Принимает в качестве параметров массив данных и максимальный размер таблицы. Преобразует массив данных размером больше максимального размера в двумерный массив из массивов с максимальным размером.</w:t>
            </w:r>
          </w:p>
        </w:tc>
      </w:tr>
    </w:tbl>
    <w:p w14:paraId="03ED7C92" w14:textId="7051FD06" w:rsidR="00E933D7" w:rsidRDefault="00E933D7" w:rsidP="00ED5263">
      <w:pPr>
        <w:pStyle w:val="a5"/>
      </w:pPr>
    </w:p>
    <w:p w14:paraId="073B9FE5" w14:textId="0A45C26D" w:rsidR="006A5901" w:rsidRDefault="006A5901" w:rsidP="00F520C5">
      <w:pPr>
        <w:pStyle w:val="a5"/>
      </w:pPr>
      <w:r>
        <w:t xml:space="preserve">Класс </w:t>
      </w:r>
      <w:r w:rsidRPr="00C316D9">
        <w:rPr>
          <w:i/>
          <w:lang w:val="en-US"/>
        </w:rPr>
        <w:t>FormExecute</w:t>
      </w:r>
      <w:r>
        <w:t xml:space="preserve"> является классом формы, </w:t>
      </w:r>
      <w:r w:rsidR="00F520C5">
        <w:t>в которой поочерёдно происходит расчёт</w:t>
      </w:r>
      <w:r w:rsidR="00F520C5" w:rsidRPr="00F520C5">
        <w:t xml:space="preserve"> </w:t>
      </w:r>
      <w:r w:rsidR="00F520C5">
        <w:t>решений введённой ранее СЛАУ выбранными ранее методами. Интерфейс данной формы показывает названия методов, временные затраты на их выполнение, позволяет просмотреть полученные решения и сохранить их в файл</w:t>
      </w:r>
      <w:r w:rsidR="00D144FF">
        <w:t>. Более того, также имеются функции просмотра исходной матрицы и просмотра всех полученных решений</w:t>
      </w:r>
      <w:r w:rsidR="00F520C5">
        <w:t>. Также производится запись состояния вычислений в лог, где отображаются абсолютное и относительное время, название метода и его состояние. В правой части интерфейса имеются</w:t>
      </w:r>
      <w:r w:rsidR="00D144FF">
        <w:t xml:space="preserve"> значения затраченного на вычисления время,</w:t>
      </w:r>
      <w:r w:rsidR="00F520C5">
        <w:t xml:space="preserve"> показатели ресурсов, таких как процент процессорного времени и количество свободной оперативной памяти, и соответствующие графики</w:t>
      </w:r>
      <w:r w:rsidR="00D144FF">
        <w:t xml:space="preserve">. Данные инструменты позволят отслеживать затраты ресурсов и таким образом оценивать их затраты при процедуре вычисления </w:t>
      </w:r>
      <w:r w:rsidR="00D144FF">
        <w:lastRenderedPageBreak/>
        <w:t>решений. Форма также имеет т.н. «лёгкий» режим работы, где отключается правая часть интерфейса, что позволяет не затрачивать ресурсы компьютера на отслеживание затрат ресурсов.</w:t>
      </w:r>
      <w:r w:rsidR="004F1082" w:rsidRPr="004F1082">
        <w:t xml:space="preserve"> </w:t>
      </w:r>
      <w:r w:rsidR="004F1082">
        <w:t>Методы класса представлены в таблице 5.</w:t>
      </w:r>
    </w:p>
    <w:p w14:paraId="1571C25A" w14:textId="77777777" w:rsidR="006A5901" w:rsidRPr="00114EAC" w:rsidRDefault="006A5901" w:rsidP="006A5901">
      <w:pPr>
        <w:pStyle w:val="a5"/>
      </w:pPr>
    </w:p>
    <w:p w14:paraId="15022617" w14:textId="4AC4059F" w:rsidR="00DE3B64" w:rsidRPr="00C316D9" w:rsidRDefault="006A5901" w:rsidP="006A5901">
      <w:pPr>
        <w:pStyle w:val="a5"/>
        <w:rPr>
          <w:i/>
        </w:rPr>
      </w:pPr>
      <w:r>
        <w:t xml:space="preserve">Таблица </w:t>
      </w:r>
      <w:r w:rsidR="004F1082">
        <w:t>5</w:t>
      </w:r>
      <w:r w:rsidRPr="001051D3">
        <w:t xml:space="preserve"> </w:t>
      </w:r>
      <w:r>
        <w:t xml:space="preserve">– Методы класса </w:t>
      </w:r>
      <w:r w:rsidR="00D144FF" w:rsidRPr="00C316D9">
        <w:rPr>
          <w:i/>
          <w:lang w:val="en-US"/>
        </w:rPr>
        <w:t>FormExecute</w:t>
      </w:r>
      <w:r w:rsidRPr="00C316D9">
        <w:rPr>
          <w:i/>
        </w:rPr>
        <w:t>.</w:t>
      </w:r>
      <w:r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835"/>
        <w:gridCol w:w="15"/>
        <w:gridCol w:w="4379"/>
      </w:tblGrid>
      <w:tr w:rsidR="004F1082" w14:paraId="5330D3F5" w14:textId="77777777" w:rsidTr="00DE3B64">
        <w:trPr>
          <w:trHeight w:val="567"/>
        </w:trPr>
        <w:tc>
          <w:tcPr>
            <w:tcW w:w="2403" w:type="dxa"/>
            <w:vAlign w:val="center"/>
          </w:tcPr>
          <w:p w14:paraId="66A132E5" w14:textId="77777777" w:rsidR="006A5901" w:rsidRPr="001051D3" w:rsidRDefault="006A5901" w:rsidP="004F1082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2850" w:type="dxa"/>
            <w:gridSpan w:val="2"/>
            <w:vAlign w:val="center"/>
          </w:tcPr>
          <w:p w14:paraId="512A7B8B" w14:textId="784FFB43" w:rsidR="006A5901" w:rsidRPr="00C77B24" w:rsidRDefault="00EF3C47" w:rsidP="004F1082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4381" w:type="dxa"/>
            <w:vAlign w:val="center"/>
          </w:tcPr>
          <w:p w14:paraId="65D2631A" w14:textId="77777777" w:rsidR="006A5901" w:rsidRPr="00C77B24" w:rsidRDefault="006A5901" w:rsidP="004F1082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D144FF" w14:paraId="1EC0DF21" w14:textId="77777777" w:rsidTr="00DE3B64">
        <w:trPr>
          <w:trHeight w:val="567"/>
        </w:trPr>
        <w:tc>
          <w:tcPr>
            <w:tcW w:w="2403" w:type="dxa"/>
            <w:vAlign w:val="center"/>
          </w:tcPr>
          <w:p w14:paraId="600E10FF" w14:textId="70DB287C" w:rsidR="00D144FF" w:rsidRDefault="00D144FF" w:rsidP="004F1082">
            <w:pPr>
              <w:pStyle w:val="a5"/>
              <w:ind w:firstLine="0"/>
              <w:jc w:val="center"/>
            </w:pPr>
            <w:r w:rsidRPr="00D144FF">
              <w:t>FormExecute</w:t>
            </w:r>
          </w:p>
        </w:tc>
        <w:tc>
          <w:tcPr>
            <w:tcW w:w="2850" w:type="dxa"/>
            <w:gridSpan w:val="2"/>
            <w:vAlign w:val="center"/>
          </w:tcPr>
          <w:p w14:paraId="16AF0292" w14:textId="5A6F8A3A" w:rsidR="00D144FF" w:rsidRPr="00DE3B64" w:rsidRDefault="00D144FF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E3B64">
              <w:rPr>
                <w:lang w:val="en-US"/>
              </w:rPr>
              <w:t>public</w:t>
            </w:r>
            <w:r w:rsidR="00EF3C47" w:rsidRPr="00DE3B64">
              <w:rPr>
                <w:lang w:val="en-US"/>
              </w:rPr>
              <w:t xml:space="preserve"> (Slae slae, List</w:t>
            </w:r>
            <w:r w:rsidR="00DE3B64">
              <w:rPr>
                <w:lang w:val="en-US"/>
              </w:rPr>
              <w:t xml:space="preserve"> </w:t>
            </w:r>
            <w:r w:rsidR="00EF3C47" w:rsidRPr="00DE3B64">
              <w:rPr>
                <w:lang w:val="en-US"/>
              </w:rPr>
              <w:t>&lt;ISlaeSolvingMethod&gt; solvingMethods, bool lightMode = false)</w:t>
            </w:r>
          </w:p>
        </w:tc>
        <w:tc>
          <w:tcPr>
            <w:tcW w:w="4381" w:type="dxa"/>
            <w:vAlign w:val="center"/>
          </w:tcPr>
          <w:p w14:paraId="53026A9D" w14:textId="56998F7B" w:rsidR="00D144FF" w:rsidRPr="00D144FF" w:rsidRDefault="00D144FF" w:rsidP="00D144FF">
            <w:pPr>
              <w:pStyle w:val="a5"/>
              <w:ind w:firstLine="0"/>
              <w:jc w:val="center"/>
            </w:pPr>
            <w:r>
              <w:t>Конструктор. Принимает в качестве аргументов объект СЛАУ, методы решения СЛАУ и необязательный логический параметр, определяющий режим работы (стандартный или т.н. «лёгкий»). Инициализирует форму и соответствующие данные формы.</w:t>
            </w:r>
          </w:p>
        </w:tc>
      </w:tr>
      <w:tr w:rsidR="00D144FF" w14:paraId="376CC9FA" w14:textId="77777777" w:rsidTr="00DE3B64">
        <w:trPr>
          <w:trHeight w:val="567"/>
        </w:trPr>
        <w:tc>
          <w:tcPr>
            <w:tcW w:w="2403" w:type="dxa"/>
            <w:vAlign w:val="center"/>
          </w:tcPr>
          <w:p w14:paraId="15F9DDBC" w14:textId="77777777" w:rsidR="009F239A" w:rsidRDefault="00D144FF" w:rsidP="004F1082">
            <w:pPr>
              <w:pStyle w:val="a5"/>
              <w:ind w:firstLine="0"/>
              <w:jc w:val="center"/>
            </w:pPr>
            <w:r w:rsidRPr="00D144FF">
              <w:t>Configure</w:t>
            </w:r>
          </w:p>
          <w:p w14:paraId="28277334" w14:textId="77777777" w:rsidR="00DE3B64" w:rsidRDefault="00D144FF" w:rsidP="004F1082">
            <w:pPr>
              <w:pStyle w:val="a5"/>
              <w:ind w:firstLine="0"/>
              <w:jc w:val="center"/>
            </w:pPr>
            <w:r w:rsidRPr="00D144FF">
              <w:t>Perfomance</w:t>
            </w:r>
          </w:p>
          <w:p w14:paraId="108E7950" w14:textId="11814B03" w:rsidR="00D144FF" w:rsidRPr="00D144FF" w:rsidRDefault="00D144FF" w:rsidP="004F1082">
            <w:pPr>
              <w:pStyle w:val="a5"/>
              <w:ind w:firstLine="0"/>
              <w:jc w:val="center"/>
            </w:pPr>
            <w:r w:rsidRPr="00D144FF">
              <w:t>Counters</w:t>
            </w:r>
          </w:p>
        </w:tc>
        <w:tc>
          <w:tcPr>
            <w:tcW w:w="2850" w:type="dxa"/>
            <w:gridSpan w:val="2"/>
            <w:vAlign w:val="center"/>
          </w:tcPr>
          <w:p w14:paraId="44D0A457" w14:textId="39D7925B" w:rsidR="00D144FF" w:rsidRPr="00DE3B64" w:rsidRDefault="009F239A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9F239A">
              <w:t>private void</w:t>
            </w:r>
            <w:r w:rsidR="00DE3B64">
              <w:rPr>
                <w:lang w:val="en-US"/>
              </w:rPr>
              <w:t xml:space="preserve"> ()</w:t>
            </w:r>
          </w:p>
        </w:tc>
        <w:tc>
          <w:tcPr>
            <w:tcW w:w="4381" w:type="dxa"/>
            <w:vAlign w:val="center"/>
          </w:tcPr>
          <w:p w14:paraId="133D72E0" w14:textId="202BA65A" w:rsidR="00D144FF" w:rsidRDefault="009F239A" w:rsidP="00D144FF">
            <w:pPr>
              <w:pStyle w:val="a5"/>
              <w:ind w:firstLine="0"/>
              <w:jc w:val="center"/>
            </w:pPr>
            <w:r>
              <w:t xml:space="preserve">Настраивает часть интерфейса, ответственную за отслеживание потребления ресурсов. </w:t>
            </w:r>
          </w:p>
        </w:tc>
      </w:tr>
      <w:tr w:rsidR="009F239A" w14:paraId="1B85DC90" w14:textId="77777777" w:rsidTr="00DE3B64">
        <w:trPr>
          <w:trHeight w:val="567"/>
        </w:trPr>
        <w:tc>
          <w:tcPr>
            <w:tcW w:w="2403" w:type="dxa"/>
            <w:vAlign w:val="center"/>
          </w:tcPr>
          <w:p w14:paraId="43D1D70E" w14:textId="3D635742" w:rsidR="009F239A" w:rsidRPr="00D144FF" w:rsidRDefault="009F239A" w:rsidP="004F1082">
            <w:pPr>
              <w:pStyle w:val="a5"/>
              <w:ind w:firstLine="0"/>
              <w:jc w:val="center"/>
            </w:pPr>
            <w:r w:rsidRPr="009F239A">
              <w:t>CleanupWnd</w:t>
            </w:r>
          </w:p>
        </w:tc>
        <w:tc>
          <w:tcPr>
            <w:tcW w:w="2850" w:type="dxa"/>
            <w:gridSpan w:val="2"/>
            <w:vAlign w:val="center"/>
          </w:tcPr>
          <w:p w14:paraId="643401DC" w14:textId="3CFF4168" w:rsidR="009F239A" w:rsidRPr="00DE3B64" w:rsidRDefault="009F239A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9F239A">
              <w:t>private void</w:t>
            </w:r>
            <w:r w:rsidR="00DE3B64">
              <w:rPr>
                <w:lang w:val="en-US"/>
              </w:rPr>
              <w:t xml:space="preserve"> ()</w:t>
            </w:r>
          </w:p>
        </w:tc>
        <w:tc>
          <w:tcPr>
            <w:tcW w:w="4381" w:type="dxa"/>
            <w:vAlign w:val="center"/>
          </w:tcPr>
          <w:p w14:paraId="3A384397" w14:textId="7E8AE21C" w:rsidR="009F239A" w:rsidRDefault="009F239A" w:rsidP="009F239A">
            <w:pPr>
              <w:pStyle w:val="a5"/>
              <w:ind w:firstLine="0"/>
              <w:jc w:val="center"/>
            </w:pPr>
            <w:r>
              <w:t xml:space="preserve">Удаляет объекты части интерфейса, ответственной за отслеживание потребления ресурсов, и освобождает память, запуская процесс сборки мусора (т.н. </w:t>
            </w:r>
            <w:r>
              <w:rPr>
                <w:lang w:val="en-US"/>
              </w:rPr>
              <w:t>Garbage</w:t>
            </w:r>
            <w:r w:rsidRPr="009F239A">
              <w:t xml:space="preserve"> </w:t>
            </w:r>
            <w:r>
              <w:rPr>
                <w:lang w:val="en-US"/>
              </w:rPr>
              <w:t>Collection</w:t>
            </w:r>
            <w:r>
              <w:t>).</w:t>
            </w:r>
          </w:p>
        </w:tc>
      </w:tr>
      <w:tr w:rsidR="009F239A" w14:paraId="03BF50A8" w14:textId="77777777" w:rsidTr="00DE3B64">
        <w:trPr>
          <w:trHeight w:val="567"/>
        </w:trPr>
        <w:tc>
          <w:tcPr>
            <w:tcW w:w="2403" w:type="dxa"/>
            <w:vAlign w:val="center"/>
          </w:tcPr>
          <w:p w14:paraId="50077F1B" w14:textId="77777777" w:rsidR="009F239A" w:rsidRDefault="009F239A" w:rsidP="004F1082">
            <w:pPr>
              <w:pStyle w:val="a5"/>
              <w:ind w:firstLine="0"/>
              <w:jc w:val="center"/>
            </w:pPr>
            <w:r w:rsidRPr="009F239A">
              <w:t>Deactivate</w:t>
            </w:r>
          </w:p>
          <w:p w14:paraId="324DFF96" w14:textId="77777777" w:rsidR="00DE3B64" w:rsidRDefault="009F239A" w:rsidP="004F1082">
            <w:pPr>
              <w:pStyle w:val="a5"/>
              <w:ind w:firstLine="0"/>
              <w:jc w:val="center"/>
            </w:pPr>
            <w:r w:rsidRPr="009F239A">
              <w:t>Perfomance</w:t>
            </w:r>
          </w:p>
          <w:p w14:paraId="22D75075" w14:textId="35199AA2" w:rsidR="009F239A" w:rsidRPr="009F239A" w:rsidRDefault="009F239A" w:rsidP="004F1082">
            <w:pPr>
              <w:pStyle w:val="a5"/>
              <w:ind w:firstLine="0"/>
              <w:jc w:val="center"/>
            </w:pPr>
            <w:r w:rsidRPr="009F239A">
              <w:t>Counter</w:t>
            </w:r>
          </w:p>
        </w:tc>
        <w:tc>
          <w:tcPr>
            <w:tcW w:w="2850" w:type="dxa"/>
            <w:gridSpan w:val="2"/>
            <w:vAlign w:val="center"/>
          </w:tcPr>
          <w:p w14:paraId="393669A7" w14:textId="006CBEAB" w:rsidR="009F239A" w:rsidRPr="00DE3B64" w:rsidRDefault="009F239A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9F239A">
              <w:t>private void</w:t>
            </w:r>
            <w:r w:rsidR="00DE3B64">
              <w:rPr>
                <w:lang w:val="en-US"/>
              </w:rPr>
              <w:t xml:space="preserve"> ()</w:t>
            </w:r>
          </w:p>
        </w:tc>
        <w:tc>
          <w:tcPr>
            <w:tcW w:w="4381" w:type="dxa"/>
            <w:vAlign w:val="center"/>
          </w:tcPr>
          <w:p w14:paraId="777FFAA4" w14:textId="39D67DA6" w:rsidR="009F239A" w:rsidRDefault="009F239A" w:rsidP="009F239A">
            <w:pPr>
              <w:pStyle w:val="a5"/>
              <w:ind w:firstLine="0"/>
              <w:jc w:val="center"/>
            </w:pPr>
            <w:r>
              <w:t>Останавливает процесс отслеживания потребления ресурсов.</w:t>
            </w:r>
          </w:p>
        </w:tc>
      </w:tr>
      <w:tr w:rsidR="009F239A" w14:paraId="50C7B7EE" w14:textId="77777777" w:rsidTr="00DE3B64">
        <w:trPr>
          <w:trHeight w:val="567"/>
        </w:trPr>
        <w:tc>
          <w:tcPr>
            <w:tcW w:w="2403" w:type="dxa"/>
            <w:vAlign w:val="center"/>
          </w:tcPr>
          <w:p w14:paraId="363C7254" w14:textId="77777777" w:rsidR="009F239A" w:rsidRDefault="009F239A" w:rsidP="004F1082">
            <w:pPr>
              <w:pStyle w:val="a5"/>
              <w:ind w:firstLine="0"/>
              <w:jc w:val="center"/>
            </w:pPr>
            <w:r w:rsidRPr="009F239A">
              <w:t>TimerPerfomance_</w:t>
            </w:r>
          </w:p>
          <w:p w14:paraId="3ACB4EC5" w14:textId="5AACE790" w:rsidR="009F239A" w:rsidRPr="009F239A" w:rsidRDefault="009F239A" w:rsidP="004F1082">
            <w:pPr>
              <w:pStyle w:val="a5"/>
              <w:ind w:firstLine="0"/>
              <w:jc w:val="center"/>
            </w:pPr>
            <w:r w:rsidRPr="009F239A">
              <w:t>Tick</w:t>
            </w:r>
          </w:p>
        </w:tc>
        <w:tc>
          <w:tcPr>
            <w:tcW w:w="2850" w:type="dxa"/>
            <w:gridSpan w:val="2"/>
            <w:vAlign w:val="center"/>
          </w:tcPr>
          <w:p w14:paraId="2499AA2B" w14:textId="47A30CDB" w:rsidR="009F239A" w:rsidRPr="00DE3B64" w:rsidRDefault="009F239A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E3B64">
              <w:rPr>
                <w:lang w:val="en-US"/>
              </w:rPr>
              <w:t>private void</w:t>
            </w:r>
            <w:r w:rsidR="00DE3B64">
              <w:rPr>
                <w:lang w:val="en-US"/>
              </w:rPr>
              <w:t xml:space="preserve"> </w:t>
            </w:r>
            <w:r w:rsidR="00DE3B64" w:rsidRPr="00DD7DAA">
              <w:rPr>
                <w:lang w:val="en-US"/>
              </w:rPr>
              <w:t>(</w:t>
            </w:r>
            <w:r w:rsidR="00DE3B64">
              <w:rPr>
                <w:lang w:val="en-US"/>
              </w:rPr>
              <w:t>object sender, EventArgs e</w:t>
            </w:r>
            <w:r w:rsidR="00DE3B64" w:rsidRPr="00DD7DAA">
              <w:rPr>
                <w:lang w:val="en-US"/>
              </w:rPr>
              <w:t>)</w:t>
            </w:r>
          </w:p>
        </w:tc>
        <w:tc>
          <w:tcPr>
            <w:tcW w:w="4381" w:type="dxa"/>
            <w:vAlign w:val="center"/>
          </w:tcPr>
          <w:p w14:paraId="3621FBDA" w14:textId="0BE69C30" w:rsidR="009F239A" w:rsidRDefault="009F239A" w:rsidP="009F239A">
            <w:pPr>
              <w:pStyle w:val="a5"/>
              <w:ind w:firstLine="0"/>
              <w:jc w:val="center"/>
            </w:pPr>
            <w:r>
              <w:t>Обработчик события срабатывания таймера, обновляет элементы формы, предназначенные для отслеживания потребления ресурсов.</w:t>
            </w:r>
          </w:p>
        </w:tc>
      </w:tr>
      <w:tr w:rsidR="009F239A" w14:paraId="519A17DB" w14:textId="77777777" w:rsidTr="00DE3B64">
        <w:trPr>
          <w:trHeight w:val="567"/>
        </w:trPr>
        <w:tc>
          <w:tcPr>
            <w:tcW w:w="2403" w:type="dxa"/>
            <w:vAlign w:val="center"/>
          </w:tcPr>
          <w:p w14:paraId="726700DE" w14:textId="77777777" w:rsidR="009F239A" w:rsidRDefault="009F239A" w:rsidP="004F1082">
            <w:pPr>
              <w:pStyle w:val="a5"/>
              <w:ind w:firstLine="0"/>
              <w:jc w:val="center"/>
            </w:pPr>
            <w:r w:rsidRPr="009F239A">
              <w:t>Update</w:t>
            </w:r>
          </w:p>
          <w:p w14:paraId="04D0225B" w14:textId="652C5FE0" w:rsidR="009F239A" w:rsidRPr="009F239A" w:rsidRDefault="009F239A" w:rsidP="004F1082">
            <w:pPr>
              <w:pStyle w:val="a5"/>
              <w:ind w:firstLine="0"/>
              <w:jc w:val="center"/>
            </w:pPr>
            <w:r w:rsidRPr="009F239A">
              <w:t>PerfomanceCharts</w:t>
            </w:r>
          </w:p>
        </w:tc>
        <w:tc>
          <w:tcPr>
            <w:tcW w:w="2850" w:type="dxa"/>
            <w:gridSpan w:val="2"/>
            <w:vAlign w:val="center"/>
          </w:tcPr>
          <w:p w14:paraId="3FC2C211" w14:textId="15C32198" w:rsidR="009F239A" w:rsidRPr="00DE3B64" w:rsidRDefault="009F239A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E3B64">
              <w:rPr>
                <w:lang w:val="en-US"/>
              </w:rPr>
              <w:t>private void</w:t>
            </w:r>
            <w:r w:rsidR="00DE3B64" w:rsidRPr="00DE3B64">
              <w:rPr>
                <w:lang w:val="en-US"/>
              </w:rPr>
              <w:t xml:space="preserve"> (float cpuValue, float memValue)</w:t>
            </w:r>
          </w:p>
        </w:tc>
        <w:tc>
          <w:tcPr>
            <w:tcW w:w="4381" w:type="dxa"/>
            <w:vAlign w:val="center"/>
          </w:tcPr>
          <w:p w14:paraId="2D9BEB2E" w14:textId="46E1A4D2" w:rsidR="009F239A" w:rsidRPr="009F239A" w:rsidRDefault="009F239A" w:rsidP="009F239A">
            <w:pPr>
              <w:pStyle w:val="a5"/>
              <w:ind w:firstLine="0"/>
              <w:jc w:val="center"/>
            </w:pPr>
            <w:r>
              <w:t xml:space="preserve">Обновляет графики </w:t>
            </w:r>
            <w:r w:rsidR="008163A3">
              <w:t>потребления ресурсов</w:t>
            </w:r>
            <w:r w:rsidR="004F1082">
              <w:t>.</w:t>
            </w:r>
          </w:p>
        </w:tc>
      </w:tr>
      <w:tr w:rsidR="006D6D54" w:rsidRPr="00DE3B64" w14:paraId="5697AB19" w14:textId="77777777" w:rsidTr="00DE3B64">
        <w:trPr>
          <w:trHeight w:val="567"/>
        </w:trPr>
        <w:tc>
          <w:tcPr>
            <w:tcW w:w="2403" w:type="dxa"/>
            <w:vAlign w:val="center"/>
          </w:tcPr>
          <w:p w14:paraId="76FBE545" w14:textId="5A95DF6C" w:rsidR="006D6D54" w:rsidRPr="009F239A" w:rsidRDefault="006D6D54" w:rsidP="004F1082">
            <w:pPr>
              <w:pStyle w:val="a5"/>
              <w:ind w:firstLine="0"/>
              <w:jc w:val="center"/>
            </w:pPr>
            <w:r w:rsidRPr="006D6D54">
              <w:t>AddLog</w:t>
            </w:r>
          </w:p>
        </w:tc>
        <w:tc>
          <w:tcPr>
            <w:tcW w:w="2850" w:type="dxa"/>
            <w:gridSpan w:val="2"/>
            <w:vAlign w:val="center"/>
          </w:tcPr>
          <w:p w14:paraId="79372AE1" w14:textId="77777777" w:rsidR="006D6D54" w:rsidRDefault="00DE3B64" w:rsidP="004F1082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1) </w:t>
            </w:r>
            <w:r w:rsidR="006D6D54" w:rsidRPr="00DE3B64">
              <w:rPr>
                <w:lang w:val="en-US"/>
              </w:rPr>
              <w:t>private void</w:t>
            </w:r>
            <w:r>
              <w:rPr>
                <w:lang w:val="en-US"/>
              </w:rPr>
              <w:t xml:space="preserve"> </w:t>
            </w:r>
            <w:r w:rsidRPr="00DE3B64">
              <w:rPr>
                <w:lang w:val="en-US"/>
              </w:rPr>
              <w:t>(RunningStates state)</w:t>
            </w:r>
          </w:p>
          <w:p w14:paraId="38977862" w14:textId="0BB69E94" w:rsidR="00DE3B64" w:rsidRPr="00DE3B64" w:rsidRDefault="00DE3B64" w:rsidP="004F1082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2) </w:t>
            </w:r>
            <w:r w:rsidRPr="00DE3B64">
              <w:rPr>
                <w:lang w:val="en-US"/>
              </w:rPr>
              <w:t>private void</w:t>
            </w:r>
            <w:r>
              <w:rPr>
                <w:lang w:val="en-US"/>
              </w:rPr>
              <w:t xml:space="preserve"> </w:t>
            </w:r>
            <w:r w:rsidRPr="00DE3B64">
              <w:rPr>
                <w:lang w:val="en-US"/>
              </w:rPr>
              <w:t>(string value)</w:t>
            </w:r>
          </w:p>
        </w:tc>
        <w:tc>
          <w:tcPr>
            <w:tcW w:w="4381" w:type="dxa"/>
            <w:vAlign w:val="center"/>
          </w:tcPr>
          <w:p w14:paraId="25F22C3B" w14:textId="3CA0217F" w:rsidR="006D6D54" w:rsidRPr="0083363A" w:rsidRDefault="00DE3B64" w:rsidP="009F239A">
            <w:pPr>
              <w:pStyle w:val="a5"/>
              <w:ind w:firstLine="0"/>
              <w:jc w:val="center"/>
            </w:pPr>
            <w:r>
              <w:t>Перегруженный</w:t>
            </w:r>
            <w:r w:rsidRPr="0083363A">
              <w:t xml:space="preserve"> </w:t>
            </w:r>
            <w:r>
              <w:t>метод</w:t>
            </w:r>
            <w:r w:rsidRPr="0083363A">
              <w:t xml:space="preserve">. </w:t>
            </w:r>
            <w:r w:rsidR="004F1082">
              <w:t>Добавляет</w:t>
            </w:r>
            <w:r w:rsidR="004F1082" w:rsidRPr="0083363A">
              <w:t xml:space="preserve"> </w:t>
            </w:r>
            <w:r w:rsidR="004F1082">
              <w:t>запись</w:t>
            </w:r>
            <w:r w:rsidR="004F1082" w:rsidRPr="0083363A">
              <w:t xml:space="preserve"> </w:t>
            </w:r>
            <w:r w:rsidR="00A13E41">
              <w:t>журнала</w:t>
            </w:r>
            <w:r w:rsidR="00A13E41" w:rsidRPr="0083363A">
              <w:t xml:space="preserve"> </w:t>
            </w:r>
            <w:r w:rsidR="004F1082">
              <w:t>в</w:t>
            </w:r>
            <w:r w:rsidR="004F1082" w:rsidRPr="0083363A">
              <w:t xml:space="preserve"> </w:t>
            </w:r>
            <w:r w:rsidR="004F1082">
              <w:t>соответствующий</w:t>
            </w:r>
            <w:r w:rsidR="004F1082" w:rsidRPr="0083363A">
              <w:t xml:space="preserve"> </w:t>
            </w:r>
            <w:r w:rsidR="004F1082">
              <w:t>элемент</w:t>
            </w:r>
            <w:r w:rsidR="004F1082" w:rsidRPr="0083363A">
              <w:t xml:space="preserve"> </w:t>
            </w:r>
            <w:r w:rsidR="004F1082">
              <w:t>формы</w:t>
            </w:r>
            <w:r w:rsidR="004F1082" w:rsidRPr="0083363A">
              <w:t>.</w:t>
            </w:r>
          </w:p>
        </w:tc>
      </w:tr>
      <w:tr w:rsidR="004F1082" w14:paraId="3EFAD3C3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68EBBD0F" w14:textId="77777777" w:rsidR="004F1082" w:rsidRPr="00DE3B64" w:rsidRDefault="004F1082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E3B64">
              <w:rPr>
                <w:lang w:val="en-US"/>
              </w:rPr>
              <w:t>BtnShowMatrix_</w:t>
            </w:r>
          </w:p>
          <w:p w14:paraId="3870B581" w14:textId="51BD5ED4" w:rsidR="004F1082" w:rsidRPr="00DE3B64" w:rsidRDefault="004F1082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E3B64">
              <w:rPr>
                <w:lang w:val="en-US"/>
              </w:rPr>
              <w:t>Click</w:t>
            </w:r>
          </w:p>
        </w:tc>
        <w:tc>
          <w:tcPr>
            <w:tcW w:w="2835" w:type="dxa"/>
            <w:vAlign w:val="center"/>
          </w:tcPr>
          <w:p w14:paraId="56EFEB35" w14:textId="3DB334EE" w:rsidR="004F1082" w:rsidRPr="00DE3B64" w:rsidRDefault="004F1082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E3B64">
              <w:rPr>
                <w:lang w:val="en-US"/>
              </w:rPr>
              <w:t>private void</w:t>
            </w:r>
            <w:r w:rsidR="00DE3B64">
              <w:rPr>
                <w:lang w:val="en-US"/>
              </w:rPr>
              <w:t xml:space="preserve"> </w:t>
            </w:r>
            <w:r w:rsidR="00DE3B64" w:rsidRPr="00DD7DAA">
              <w:rPr>
                <w:lang w:val="en-US"/>
              </w:rPr>
              <w:t>(</w:t>
            </w:r>
            <w:r w:rsidR="00DE3B64">
              <w:rPr>
                <w:lang w:val="en-US"/>
              </w:rPr>
              <w:t>object sender, EventArgs e</w:t>
            </w:r>
            <w:r w:rsidR="00DE3B64" w:rsidRPr="00DD7DAA">
              <w:rPr>
                <w:lang w:val="en-US"/>
              </w:rPr>
              <w:t>)</w:t>
            </w:r>
          </w:p>
        </w:tc>
        <w:tc>
          <w:tcPr>
            <w:tcW w:w="4394" w:type="dxa"/>
            <w:gridSpan w:val="2"/>
            <w:vAlign w:val="center"/>
          </w:tcPr>
          <w:p w14:paraId="4D1F25D2" w14:textId="487D1441" w:rsidR="004F1082" w:rsidRPr="004F1082" w:rsidRDefault="004F1082" w:rsidP="009F239A">
            <w:pPr>
              <w:pStyle w:val="a5"/>
              <w:ind w:firstLine="0"/>
              <w:jc w:val="center"/>
            </w:pPr>
            <w:r>
              <w:t>Обработчик</w:t>
            </w:r>
            <w:r w:rsidRPr="0083363A">
              <w:t xml:space="preserve"> </w:t>
            </w:r>
            <w:r>
              <w:t>события</w:t>
            </w:r>
            <w:r w:rsidRPr="0083363A">
              <w:t xml:space="preserve"> </w:t>
            </w:r>
            <w:r>
              <w:t>нажатия</w:t>
            </w:r>
            <w:r w:rsidRPr="0083363A">
              <w:t xml:space="preserve"> </w:t>
            </w:r>
            <w:r>
              <w:t>кнопки</w:t>
            </w:r>
            <w:r w:rsidRPr="0083363A">
              <w:t xml:space="preserve"> «</w:t>
            </w:r>
            <w:r>
              <w:t>Показать</w:t>
            </w:r>
            <w:r w:rsidRPr="0083363A">
              <w:t xml:space="preserve"> </w:t>
            </w:r>
            <w:r>
              <w:t xml:space="preserve">матрицу». Запускает форму </w:t>
            </w:r>
            <w:r>
              <w:rPr>
                <w:lang w:val="en-US"/>
              </w:rPr>
              <w:t>FormShowMatrix</w:t>
            </w:r>
            <w:r>
              <w:t xml:space="preserve"> с текущей СЛАУ.</w:t>
            </w:r>
          </w:p>
        </w:tc>
      </w:tr>
    </w:tbl>
    <w:p w14:paraId="098F575F" w14:textId="2099F89B" w:rsidR="00DE3B64" w:rsidRDefault="00DE3B64" w:rsidP="00DE3B64">
      <w:pPr>
        <w:pStyle w:val="a5"/>
      </w:pPr>
      <w:r>
        <w:lastRenderedPageBreak/>
        <w:t>Продолжение таблицы 5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835"/>
        <w:gridCol w:w="4394"/>
      </w:tblGrid>
      <w:tr w:rsidR="004F1082" w14:paraId="007FA8B3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37CD03AC" w14:textId="77777777" w:rsidR="004F1082" w:rsidRDefault="004F1082" w:rsidP="004F1082">
            <w:pPr>
              <w:pStyle w:val="a5"/>
              <w:ind w:firstLine="0"/>
              <w:jc w:val="center"/>
            </w:pPr>
            <w:r w:rsidRPr="004F1082">
              <w:t>DgvResults_</w:t>
            </w:r>
          </w:p>
          <w:p w14:paraId="2C61F0A2" w14:textId="0C947EB1" w:rsidR="004F1082" w:rsidRPr="004F1082" w:rsidRDefault="004F1082" w:rsidP="004F1082">
            <w:pPr>
              <w:pStyle w:val="a5"/>
              <w:ind w:firstLine="0"/>
              <w:jc w:val="center"/>
            </w:pPr>
            <w:r w:rsidRPr="004F1082">
              <w:t>CellContentClick</w:t>
            </w:r>
          </w:p>
        </w:tc>
        <w:tc>
          <w:tcPr>
            <w:tcW w:w="2835" w:type="dxa"/>
            <w:vAlign w:val="center"/>
          </w:tcPr>
          <w:p w14:paraId="77446E6A" w14:textId="77777777" w:rsidR="00DE3B64" w:rsidRDefault="004F1082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E3B64">
              <w:rPr>
                <w:lang w:val="en-US"/>
              </w:rPr>
              <w:t>private void</w:t>
            </w:r>
            <w:r w:rsidR="00DE3B64">
              <w:rPr>
                <w:lang w:val="en-US"/>
              </w:rPr>
              <w:t xml:space="preserve"> </w:t>
            </w:r>
            <w:r w:rsidR="00DE3B64" w:rsidRPr="00DD7DAA">
              <w:rPr>
                <w:lang w:val="en-US"/>
              </w:rPr>
              <w:t>(</w:t>
            </w:r>
            <w:r w:rsidR="00DE3B64">
              <w:rPr>
                <w:lang w:val="en-US"/>
              </w:rPr>
              <w:t>object sender, DataGridView</w:t>
            </w:r>
          </w:p>
          <w:p w14:paraId="44593C3C" w14:textId="65227DE4" w:rsidR="004F1082" w:rsidRPr="00DE3B64" w:rsidRDefault="00DE3B64" w:rsidP="004F1082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ventArgs e</w:t>
            </w:r>
            <w:r w:rsidRPr="00DD7DAA">
              <w:rPr>
                <w:lang w:val="en-US"/>
              </w:rPr>
              <w:t>)</w:t>
            </w:r>
          </w:p>
        </w:tc>
        <w:tc>
          <w:tcPr>
            <w:tcW w:w="4394" w:type="dxa"/>
            <w:vAlign w:val="center"/>
          </w:tcPr>
          <w:p w14:paraId="2E68AB48" w14:textId="1DD48F2B" w:rsidR="004F1082" w:rsidRPr="004F1082" w:rsidRDefault="004F1082" w:rsidP="004F1082">
            <w:pPr>
              <w:pStyle w:val="a5"/>
              <w:ind w:firstLine="0"/>
              <w:jc w:val="center"/>
            </w:pPr>
            <w:r>
              <w:t xml:space="preserve">Обработчик события нажатия на содержимое ячейки объекта </w:t>
            </w:r>
            <w:r>
              <w:rPr>
                <w:lang w:val="en-US"/>
              </w:rPr>
              <w:t>DataGridView</w:t>
            </w:r>
            <w:r w:rsidRPr="004F1082">
              <w:t xml:space="preserve">. </w:t>
            </w:r>
            <w:r>
              <w:t>При нажатии на кнопки «Показать корни» и «Сохранить» при условии существования решения выполняет соответствующие действия.</w:t>
            </w:r>
          </w:p>
        </w:tc>
      </w:tr>
      <w:tr w:rsidR="004F1082" w14:paraId="6ED49739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3936EC64" w14:textId="77777777" w:rsidR="00DE3B64" w:rsidRDefault="004F1082" w:rsidP="004F1082">
            <w:pPr>
              <w:pStyle w:val="a5"/>
              <w:ind w:firstLine="0"/>
              <w:jc w:val="center"/>
            </w:pPr>
            <w:r w:rsidRPr="004F1082">
              <w:t>BtnShowAll</w:t>
            </w:r>
          </w:p>
          <w:p w14:paraId="62DF2019" w14:textId="73E90942" w:rsidR="004F1082" w:rsidRPr="004F1082" w:rsidRDefault="004F1082" w:rsidP="00DE3B64">
            <w:pPr>
              <w:pStyle w:val="a5"/>
              <w:ind w:firstLine="0"/>
              <w:jc w:val="center"/>
            </w:pPr>
            <w:r w:rsidRPr="004F1082">
              <w:t>Results_Click</w:t>
            </w:r>
          </w:p>
        </w:tc>
        <w:tc>
          <w:tcPr>
            <w:tcW w:w="2835" w:type="dxa"/>
            <w:vAlign w:val="center"/>
          </w:tcPr>
          <w:p w14:paraId="24DF4489" w14:textId="21DB1BE4" w:rsidR="004F1082" w:rsidRPr="00DE3B64" w:rsidRDefault="004F1082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E3B64">
              <w:rPr>
                <w:lang w:val="en-US"/>
              </w:rPr>
              <w:t>private void</w:t>
            </w:r>
            <w:r w:rsidR="00DE3B64">
              <w:rPr>
                <w:lang w:val="en-US"/>
              </w:rPr>
              <w:t xml:space="preserve"> </w:t>
            </w:r>
            <w:r w:rsidR="00DE3B64" w:rsidRPr="00DD7DAA">
              <w:rPr>
                <w:lang w:val="en-US"/>
              </w:rPr>
              <w:t>(</w:t>
            </w:r>
            <w:r w:rsidR="00DE3B64">
              <w:rPr>
                <w:lang w:val="en-US"/>
              </w:rPr>
              <w:t>object sender, EventArgs e</w:t>
            </w:r>
            <w:r w:rsidR="00DE3B64" w:rsidRPr="00DD7DAA">
              <w:rPr>
                <w:lang w:val="en-US"/>
              </w:rPr>
              <w:t>)</w:t>
            </w:r>
          </w:p>
        </w:tc>
        <w:tc>
          <w:tcPr>
            <w:tcW w:w="4394" w:type="dxa"/>
            <w:vAlign w:val="center"/>
          </w:tcPr>
          <w:p w14:paraId="2455135D" w14:textId="7AD76ECD" w:rsidR="004F1082" w:rsidRDefault="004F1082" w:rsidP="004F1082">
            <w:pPr>
              <w:pStyle w:val="a5"/>
              <w:ind w:firstLine="0"/>
              <w:jc w:val="center"/>
            </w:pPr>
            <w:r>
              <w:t xml:space="preserve">Обработчик события нажатия кнопки «Показать все результаты». Запускает форму </w:t>
            </w:r>
            <w:r>
              <w:rPr>
                <w:lang w:val="en-US"/>
              </w:rPr>
              <w:t>FormShowMatrix</w:t>
            </w:r>
            <w:r>
              <w:t xml:space="preserve"> с матрицей результатов.</w:t>
            </w:r>
          </w:p>
        </w:tc>
      </w:tr>
      <w:tr w:rsidR="004F1082" w14:paraId="43BC5D26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15F496A3" w14:textId="77777777" w:rsidR="00DE3B64" w:rsidRDefault="004F1082" w:rsidP="004F1082">
            <w:pPr>
              <w:pStyle w:val="a5"/>
              <w:ind w:firstLine="0"/>
              <w:jc w:val="center"/>
            </w:pPr>
            <w:r w:rsidRPr="004F1082">
              <w:t>FormExecute</w:t>
            </w:r>
          </w:p>
          <w:p w14:paraId="6D004983" w14:textId="5C46749D" w:rsidR="004F1082" w:rsidRPr="004F1082" w:rsidRDefault="004F1082" w:rsidP="004F1082">
            <w:pPr>
              <w:pStyle w:val="a5"/>
              <w:ind w:firstLine="0"/>
              <w:jc w:val="center"/>
            </w:pPr>
            <w:r w:rsidRPr="004F1082">
              <w:t>_Load</w:t>
            </w:r>
          </w:p>
        </w:tc>
        <w:tc>
          <w:tcPr>
            <w:tcW w:w="2835" w:type="dxa"/>
            <w:vAlign w:val="center"/>
          </w:tcPr>
          <w:p w14:paraId="3F110B5E" w14:textId="0EAC3FDF" w:rsidR="004F1082" w:rsidRPr="00DE3B64" w:rsidRDefault="004F1082" w:rsidP="004F1082">
            <w:pPr>
              <w:pStyle w:val="a5"/>
              <w:ind w:firstLine="0"/>
              <w:jc w:val="center"/>
              <w:rPr>
                <w:lang w:val="en-US"/>
              </w:rPr>
            </w:pPr>
            <w:r w:rsidRPr="00DE3B64">
              <w:rPr>
                <w:lang w:val="en-US"/>
              </w:rPr>
              <w:t xml:space="preserve">private </w:t>
            </w:r>
            <w:r w:rsidR="00A13E41">
              <w:rPr>
                <w:lang w:val="en-US"/>
              </w:rPr>
              <w:t xml:space="preserve">async </w:t>
            </w:r>
            <w:r w:rsidRPr="00DE3B64">
              <w:rPr>
                <w:lang w:val="en-US"/>
              </w:rPr>
              <w:t>void</w:t>
            </w:r>
            <w:r w:rsidR="00DE3B64">
              <w:rPr>
                <w:lang w:val="en-US"/>
              </w:rPr>
              <w:t xml:space="preserve"> </w:t>
            </w:r>
            <w:r w:rsidR="00DE3B64" w:rsidRPr="00DD7DAA">
              <w:rPr>
                <w:lang w:val="en-US"/>
              </w:rPr>
              <w:t>(</w:t>
            </w:r>
            <w:r w:rsidR="00DE3B64">
              <w:rPr>
                <w:lang w:val="en-US"/>
              </w:rPr>
              <w:t>object sender, EventArgs e</w:t>
            </w:r>
            <w:r w:rsidR="00DE3B64" w:rsidRPr="00DD7DAA">
              <w:rPr>
                <w:lang w:val="en-US"/>
              </w:rPr>
              <w:t>)</w:t>
            </w:r>
          </w:p>
        </w:tc>
        <w:tc>
          <w:tcPr>
            <w:tcW w:w="4394" w:type="dxa"/>
            <w:vAlign w:val="center"/>
          </w:tcPr>
          <w:p w14:paraId="0BEDFAD4" w14:textId="0452903C" w:rsidR="004F1082" w:rsidRPr="00A13E41" w:rsidRDefault="004F1082" w:rsidP="004F1082">
            <w:pPr>
              <w:pStyle w:val="a5"/>
              <w:ind w:firstLine="0"/>
              <w:jc w:val="center"/>
            </w:pPr>
            <w:r>
              <w:t>Обработчик события запуска формы. Поочерёдно запускает вычисление решений СЛ</w:t>
            </w:r>
            <w:r w:rsidR="00A13E41">
              <w:t>АУ заданными методами</w:t>
            </w:r>
            <w:r>
              <w:t>.</w:t>
            </w:r>
            <w:r w:rsidR="00A13E41">
              <w:t xml:space="preserve"> Одновременно ведётся запись состояний в журнал</w:t>
            </w:r>
            <w:r>
              <w:t xml:space="preserve"> </w:t>
            </w:r>
            <w:r w:rsidR="00A13E41">
              <w:t xml:space="preserve">и объект </w:t>
            </w:r>
            <w:r w:rsidR="00A13E41">
              <w:rPr>
                <w:lang w:val="en-US"/>
              </w:rPr>
              <w:t>DataGridView</w:t>
            </w:r>
            <w:r w:rsidR="00A13E41" w:rsidRPr="00A13E41">
              <w:t>.</w:t>
            </w:r>
            <w:r w:rsidR="00A13E41">
              <w:t xml:space="preserve"> Асинхронен, что позволяет работать с формой во время вычисления решений.</w:t>
            </w:r>
          </w:p>
        </w:tc>
      </w:tr>
      <w:tr w:rsidR="00A13E41" w:rsidRPr="00A13E41" w14:paraId="30DC29D6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65077B5F" w14:textId="77777777" w:rsidR="00DE3B64" w:rsidRDefault="00A13E41" w:rsidP="004F1082">
            <w:pPr>
              <w:pStyle w:val="a5"/>
              <w:ind w:firstLine="0"/>
              <w:jc w:val="center"/>
            </w:pPr>
            <w:r w:rsidRPr="00A13E41">
              <w:t>ExecMethod</w:t>
            </w:r>
          </w:p>
          <w:p w14:paraId="313D06C3" w14:textId="6E5C4672" w:rsidR="00A13E41" w:rsidRPr="004F1082" w:rsidRDefault="00A13E41" w:rsidP="004F1082">
            <w:pPr>
              <w:pStyle w:val="a5"/>
              <w:ind w:firstLine="0"/>
              <w:jc w:val="center"/>
            </w:pPr>
            <w:r w:rsidRPr="00A13E41">
              <w:t>Async</w:t>
            </w:r>
          </w:p>
        </w:tc>
        <w:tc>
          <w:tcPr>
            <w:tcW w:w="2835" w:type="dxa"/>
            <w:vAlign w:val="center"/>
          </w:tcPr>
          <w:p w14:paraId="010C14C6" w14:textId="77777777" w:rsidR="00A13E41" w:rsidRDefault="00A13E41" w:rsidP="00DE3B64">
            <w:pPr>
              <w:pStyle w:val="a5"/>
              <w:ind w:firstLine="0"/>
              <w:jc w:val="center"/>
              <w:rPr>
                <w:lang w:val="en-US"/>
              </w:rPr>
            </w:pPr>
            <w:r w:rsidRPr="00A13E41">
              <w:rPr>
                <w:lang w:val="en-US"/>
              </w:rPr>
              <w:t>private static async Task&lt;</w:t>
            </w:r>
            <w:proofErr w:type="gramStart"/>
            <w:r w:rsidRPr="00A13E41">
              <w:rPr>
                <w:lang w:val="en-US"/>
              </w:rPr>
              <w:t>double[</w:t>
            </w:r>
            <w:proofErr w:type="gramEnd"/>
            <w:r w:rsidRPr="00A13E41">
              <w:rPr>
                <w:lang w:val="en-US"/>
              </w:rPr>
              <w:t>]&gt;</w:t>
            </w:r>
            <w:r w:rsidR="00DE3B64">
              <w:rPr>
                <w:lang w:val="en-US"/>
              </w:rPr>
              <w:t xml:space="preserve"> </w:t>
            </w:r>
          </w:p>
          <w:p w14:paraId="0D392509" w14:textId="3E4D713C" w:rsidR="00DE3B64" w:rsidRPr="00A13E41" w:rsidRDefault="00DE3B64" w:rsidP="00DE3B64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Pr="00DE3B64">
              <w:rPr>
                <w:lang w:val="en-US"/>
              </w:rPr>
              <w:t>ISlaeSolvingMethod method, Slae slae</w:t>
            </w:r>
            <w:r>
              <w:rPr>
                <w:lang w:val="en-US"/>
              </w:rPr>
              <w:t>)</w:t>
            </w:r>
          </w:p>
        </w:tc>
        <w:tc>
          <w:tcPr>
            <w:tcW w:w="4394" w:type="dxa"/>
            <w:vAlign w:val="center"/>
          </w:tcPr>
          <w:p w14:paraId="644E749A" w14:textId="79533A28" w:rsidR="00A13E41" w:rsidRPr="00A13E41" w:rsidRDefault="00A13E41" w:rsidP="00A13E41">
            <w:pPr>
              <w:pStyle w:val="a5"/>
              <w:ind w:firstLine="0"/>
              <w:jc w:val="center"/>
            </w:pPr>
            <w:r>
              <w:t>Запускает расчёт решений СЛАУ вычислительным методом. В качестве аргументов выступают объект вычислительного метода и объект СЛАУ</w:t>
            </w:r>
          </w:p>
        </w:tc>
      </w:tr>
    </w:tbl>
    <w:p w14:paraId="5C823185" w14:textId="77777777" w:rsidR="006A5901" w:rsidRPr="00A13E41" w:rsidRDefault="006A5901" w:rsidP="00ED5263">
      <w:pPr>
        <w:pStyle w:val="a5"/>
      </w:pPr>
    </w:p>
    <w:p w14:paraId="349BBE2C" w14:textId="51CF84FF" w:rsidR="00A13E41" w:rsidRDefault="00A13E41" w:rsidP="00A13E41">
      <w:pPr>
        <w:pStyle w:val="a5"/>
      </w:pPr>
      <w:r>
        <w:t xml:space="preserve">Класс </w:t>
      </w:r>
      <w:r w:rsidRPr="00C316D9">
        <w:rPr>
          <w:i/>
          <w:lang w:val="en-US"/>
        </w:rPr>
        <w:t>Slae</w:t>
      </w:r>
      <w:r>
        <w:t xml:space="preserve"> представляет собой интерпретацию объекта «система линейных алгебраических уравнений».</w:t>
      </w:r>
      <w:r w:rsidRPr="004F1082">
        <w:t xml:space="preserve"> </w:t>
      </w:r>
      <w:r>
        <w:t>Хранит матрицу коэффициентов перед неизвестными, вектор свободных членов и размерность матрицы. Методы данного класса представлены в таблице 6.</w:t>
      </w:r>
    </w:p>
    <w:p w14:paraId="55DB744D" w14:textId="77777777" w:rsidR="00A13E41" w:rsidRPr="00114EAC" w:rsidRDefault="00A13E41" w:rsidP="00A13E41">
      <w:pPr>
        <w:pStyle w:val="a5"/>
      </w:pPr>
    </w:p>
    <w:p w14:paraId="5F099167" w14:textId="52379E51" w:rsidR="00A13E41" w:rsidRPr="00015ABD" w:rsidRDefault="00A13E41" w:rsidP="00A13E41">
      <w:pPr>
        <w:pStyle w:val="a5"/>
      </w:pPr>
      <w:r>
        <w:t>Таблица 6</w:t>
      </w:r>
      <w:r w:rsidRPr="001051D3">
        <w:t xml:space="preserve"> </w:t>
      </w:r>
      <w:r>
        <w:t xml:space="preserve">– Методы класса </w:t>
      </w:r>
      <w:r w:rsidRPr="00C316D9">
        <w:rPr>
          <w:i/>
          <w:lang w:val="en-US"/>
        </w:rPr>
        <w:t>Slae</w:t>
      </w:r>
      <w:r w:rsidRPr="00C316D9">
        <w:rPr>
          <w:i/>
        </w:rPr>
        <w:t>.</w:t>
      </w:r>
      <w:r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835"/>
        <w:gridCol w:w="4394"/>
      </w:tblGrid>
      <w:tr w:rsidR="00A13E41" w14:paraId="3F2C8EBE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0D1BF7AF" w14:textId="77777777" w:rsidR="00A13E41" w:rsidRPr="001051D3" w:rsidRDefault="00A13E41" w:rsidP="0083363A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2835" w:type="dxa"/>
            <w:vAlign w:val="center"/>
          </w:tcPr>
          <w:p w14:paraId="04F9B132" w14:textId="049B51EB" w:rsidR="00A13E41" w:rsidRPr="00C77B24" w:rsidRDefault="00EF3C47" w:rsidP="0083363A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4394" w:type="dxa"/>
            <w:vAlign w:val="center"/>
          </w:tcPr>
          <w:p w14:paraId="7A0F7C9D" w14:textId="77777777" w:rsidR="00A13E41" w:rsidRPr="00C77B24" w:rsidRDefault="00A13E41" w:rsidP="0083363A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A13E41" w14:paraId="56AFE490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2B6CE4AB" w14:textId="434B43F3" w:rsidR="00A13E41" w:rsidRDefault="00A13E41" w:rsidP="0083363A">
            <w:pPr>
              <w:pStyle w:val="a5"/>
              <w:ind w:firstLine="0"/>
              <w:jc w:val="center"/>
            </w:pPr>
            <w:r w:rsidRPr="00A13E41">
              <w:t>Slae</w:t>
            </w:r>
          </w:p>
        </w:tc>
        <w:tc>
          <w:tcPr>
            <w:tcW w:w="2835" w:type="dxa"/>
            <w:vAlign w:val="center"/>
          </w:tcPr>
          <w:p w14:paraId="4091D824" w14:textId="78018EC7" w:rsidR="00A13E41" w:rsidRDefault="00DE3B64" w:rsidP="0083363A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1) </w:t>
            </w:r>
            <w:r w:rsidR="00A13E41">
              <w:rPr>
                <w:lang w:val="en-US"/>
              </w:rPr>
              <w:t>public</w:t>
            </w:r>
            <w:r>
              <w:rPr>
                <w:lang w:val="en-US"/>
              </w:rPr>
              <w:t xml:space="preserve"> </w:t>
            </w:r>
            <w:r w:rsidRPr="00DE3B64">
              <w:rPr>
                <w:lang w:val="en-US"/>
              </w:rPr>
              <w:t>(</w:t>
            </w:r>
            <w:proofErr w:type="gramStart"/>
            <w:r w:rsidRPr="00DE3B64">
              <w:rPr>
                <w:lang w:val="en-US"/>
              </w:rPr>
              <w:t>double[</w:t>
            </w:r>
            <w:proofErr w:type="gramEnd"/>
            <w:r w:rsidRPr="00DE3B64">
              <w:rPr>
                <w:lang w:val="en-US"/>
              </w:rPr>
              <w:t>][] matrix, double[] b)</w:t>
            </w:r>
          </w:p>
          <w:p w14:paraId="0B8D3F34" w14:textId="5421E3D1" w:rsidR="00DE3B64" w:rsidRPr="00A13E41" w:rsidRDefault="00DE3B64" w:rsidP="0083363A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2) public </w:t>
            </w:r>
            <w:r w:rsidRPr="00DE3B64">
              <w:rPr>
                <w:lang w:val="en-US"/>
              </w:rPr>
              <w:t>(int N)</w:t>
            </w:r>
          </w:p>
        </w:tc>
        <w:tc>
          <w:tcPr>
            <w:tcW w:w="4394" w:type="dxa"/>
            <w:vAlign w:val="center"/>
          </w:tcPr>
          <w:p w14:paraId="796B5A64" w14:textId="77777777" w:rsidR="00A13E41" w:rsidRDefault="00A13E41" w:rsidP="0083363A">
            <w:pPr>
              <w:pStyle w:val="a5"/>
              <w:ind w:firstLine="0"/>
              <w:jc w:val="center"/>
            </w:pPr>
            <w:r>
              <w:t>Перегруженный конструктор.</w:t>
            </w:r>
          </w:p>
          <w:p w14:paraId="44BE6184" w14:textId="76528719" w:rsidR="00A13E41" w:rsidRPr="00D144FF" w:rsidRDefault="00A13E41" w:rsidP="00DE3B64">
            <w:pPr>
              <w:pStyle w:val="a5"/>
              <w:ind w:firstLine="0"/>
              <w:jc w:val="center"/>
            </w:pPr>
            <w:r>
              <w:t xml:space="preserve">В случае 1: принимает в качестве параметров матрицу коэффициентов и вектор свободных членов. </w:t>
            </w:r>
          </w:p>
        </w:tc>
      </w:tr>
    </w:tbl>
    <w:p w14:paraId="73198304" w14:textId="5A2083A8" w:rsidR="002B7161" w:rsidRDefault="002B7161" w:rsidP="00DD7DAA">
      <w:pPr>
        <w:pStyle w:val="a5"/>
      </w:pPr>
    </w:p>
    <w:p w14:paraId="2C67B600" w14:textId="003C47C5" w:rsidR="00046050" w:rsidRDefault="00046050" w:rsidP="00DD7DAA">
      <w:pPr>
        <w:pStyle w:val="a5"/>
      </w:pPr>
    </w:p>
    <w:p w14:paraId="2399F189" w14:textId="77777777" w:rsidR="00046050" w:rsidRDefault="00046050" w:rsidP="00DD7DAA">
      <w:pPr>
        <w:pStyle w:val="a5"/>
      </w:pPr>
    </w:p>
    <w:p w14:paraId="6AC6F0F0" w14:textId="089FBCC5" w:rsidR="00DD7DAA" w:rsidRDefault="00DD7DAA" w:rsidP="00DD7DAA">
      <w:pPr>
        <w:pStyle w:val="a5"/>
      </w:pPr>
      <w:r>
        <w:lastRenderedPageBreak/>
        <w:t>Продолжение таблицы 6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835"/>
        <w:gridCol w:w="4394"/>
      </w:tblGrid>
      <w:tr w:rsidR="00DD7DAA" w14:paraId="4E195AE6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2099F89B" w14:textId="77777777" w:rsidR="00DD7DAA" w:rsidRPr="00A13E41" w:rsidRDefault="00DD7DAA" w:rsidP="0083363A">
            <w:pPr>
              <w:pStyle w:val="a5"/>
              <w:ind w:firstLine="0"/>
              <w:jc w:val="center"/>
            </w:pPr>
          </w:p>
        </w:tc>
        <w:tc>
          <w:tcPr>
            <w:tcW w:w="2835" w:type="dxa"/>
            <w:vAlign w:val="center"/>
          </w:tcPr>
          <w:p w14:paraId="4DE31359" w14:textId="77777777" w:rsidR="00DD7DAA" w:rsidRDefault="00DD7DAA" w:rsidP="0083363A">
            <w:pPr>
              <w:pStyle w:val="a5"/>
              <w:ind w:firstLine="0"/>
              <w:jc w:val="center"/>
              <w:rPr>
                <w:lang w:val="en-US"/>
              </w:rPr>
            </w:pPr>
          </w:p>
        </w:tc>
        <w:tc>
          <w:tcPr>
            <w:tcW w:w="4394" w:type="dxa"/>
            <w:vAlign w:val="center"/>
          </w:tcPr>
          <w:p w14:paraId="4CC53D45" w14:textId="77777777" w:rsidR="00DE3B64" w:rsidRDefault="00DE3B64" w:rsidP="00DD7DAA">
            <w:pPr>
              <w:pStyle w:val="a5"/>
              <w:ind w:firstLine="0"/>
              <w:jc w:val="center"/>
            </w:pPr>
            <w:r>
              <w:t>Инициализирует объект этими данными.</w:t>
            </w:r>
          </w:p>
          <w:p w14:paraId="1B6A0A49" w14:textId="61CB3BE2" w:rsidR="00DD7DAA" w:rsidRDefault="00DD7DAA" w:rsidP="00DD7DAA">
            <w:pPr>
              <w:pStyle w:val="a5"/>
              <w:ind w:firstLine="0"/>
              <w:jc w:val="center"/>
            </w:pPr>
            <w:r>
              <w:t xml:space="preserve">В случае 2: принимает в качестве параметра значение порядка матрицы. Генерирует случайную матрицу такого порядка. </w:t>
            </w:r>
          </w:p>
        </w:tc>
      </w:tr>
      <w:tr w:rsidR="00DD7DAA" w:rsidRPr="00B91E44" w14:paraId="2878804B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7DB7E1D5" w14:textId="4ACA097E" w:rsidR="00DD7DAA" w:rsidRPr="00A13E41" w:rsidRDefault="00DD7DAA" w:rsidP="0083363A">
            <w:pPr>
              <w:pStyle w:val="a5"/>
              <w:ind w:firstLine="0"/>
              <w:jc w:val="center"/>
            </w:pPr>
            <w:r w:rsidRPr="00DD7DAA">
              <w:t>GetSLAEString</w:t>
            </w:r>
          </w:p>
        </w:tc>
        <w:tc>
          <w:tcPr>
            <w:tcW w:w="2835" w:type="dxa"/>
            <w:vAlign w:val="center"/>
          </w:tcPr>
          <w:p w14:paraId="7E360674" w14:textId="77777777" w:rsidR="00DD7DAA" w:rsidRPr="00B91E44" w:rsidRDefault="00DD7DAA" w:rsidP="00DD7DAA">
            <w:pPr>
              <w:pStyle w:val="a5"/>
              <w:ind w:firstLine="0"/>
              <w:jc w:val="center"/>
              <w:rPr>
                <w:lang w:val="en-US"/>
              </w:rPr>
            </w:pPr>
            <w:r w:rsidRPr="00B91E44">
              <w:rPr>
                <w:lang w:val="en-US"/>
              </w:rPr>
              <w:t>(1) public string</w:t>
            </w:r>
            <w:r w:rsidR="00B91E44" w:rsidRPr="00B91E44">
              <w:rPr>
                <w:lang w:val="en-US"/>
              </w:rPr>
              <w:t xml:space="preserve"> ()</w:t>
            </w:r>
          </w:p>
          <w:p w14:paraId="125F9F4B" w14:textId="7CF20E41" w:rsidR="00B91E44" w:rsidRPr="00B91E44" w:rsidRDefault="00B91E44" w:rsidP="00DD7DAA">
            <w:pPr>
              <w:pStyle w:val="a5"/>
              <w:ind w:firstLine="0"/>
              <w:jc w:val="center"/>
              <w:rPr>
                <w:lang w:val="en-US"/>
              </w:rPr>
            </w:pPr>
            <w:r w:rsidRPr="00B91E44">
              <w:rPr>
                <w:lang w:val="en-US"/>
              </w:rPr>
              <w:t>(2) public static string</w:t>
            </w:r>
            <w:r>
              <w:rPr>
                <w:lang w:val="en-US"/>
              </w:rPr>
              <w:t xml:space="preserve"> </w:t>
            </w:r>
            <w:r w:rsidRPr="00B91E44">
              <w:rPr>
                <w:lang w:val="en-US"/>
              </w:rPr>
              <w:t>(double[][] values, double[] b)</w:t>
            </w:r>
          </w:p>
        </w:tc>
        <w:tc>
          <w:tcPr>
            <w:tcW w:w="4394" w:type="dxa"/>
            <w:vAlign w:val="center"/>
          </w:tcPr>
          <w:p w14:paraId="796EBDE9" w14:textId="43FD9D45" w:rsidR="00DD7DAA" w:rsidRPr="00B91E44" w:rsidRDefault="00B91E44" w:rsidP="00B91E44">
            <w:pPr>
              <w:pStyle w:val="a5"/>
              <w:ind w:firstLine="0"/>
              <w:jc w:val="center"/>
            </w:pPr>
            <w:r>
              <w:t xml:space="preserve">Перегруженный метод. Генерирует строку, содержащую представление СЛАУ в формате матрицы соответствующего порядка с добавленным справа вектором свободных коэффициентов. В первом случае генерирует строку на основе текущего объекта, во втором – на основе входных данных.  </w:t>
            </w:r>
          </w:p>
        </w:tc>
      </w:tr>
      <w:tr w:rsidR="002B7161" w:rsidRPr="002B7161" w14:paraId="696C0EE5" w14:textId="77777777" w:rsidTr="00DE3B64">
        <w:trPr>
          <w:trHeight w:val="567"/>
        </w:trPr>
        <w:tc>
          <w:tcPr>
            <w:tcW w:w="2405" w:type="dxa"/>
            <w:vAlign w:val="center"/>
          </w:tcPr>
          <w:p w14:paraId="62F0D6C1" w14:textId="5AAD5F3F" w:rsidR="002B7161" w:rsidRPr="00DD7DAA" w:rsidRDefault="002B7161" w:rsidP="0083363A">
            <w:pPr>
              <w:pStyle w:val="a5"/>
              <w:ind w:firstLine="0"/>
              <w:jc w:val="center"/>
            </w:pPr>
            <w:r w:rsidRPr="002B7161">
              <w:t>IsCorrect</w:t>
            </w:r>
          </w:p>
        </w:tc>
        <w:tc>
          <w:tcPr>
            <w:tcW w:w="2835" w:type="dxa"/>
            <w:vAlign w:val="center"/>
          </w:tcPr>
          <w:p w14:paraId="2C1ABAF3" w14:textId="2F5531A8" w:rsidR="002B7161" w:rsidRDefault="002B7161" w:rsidP="00DD7DAA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1) </w:t>
            </w:r>
            <w:r w:rsidRPr="002B7161">
              <w:rPr>
                <w:lang w:val="en-US"/>
              </w:rPr>
              <w:t>public bool (</w:t>
            </w:r>
            <w:proofErr w:type="gramStart"/>
            <w:r w:rsidRPr="002B7161">
              <w:rPr>
                <w:lang w:val="en-US"/>
              </w:rPr>
              <w:t>double[</w:t>
            </w:r>
            <w:proofErr w:type="gramEnd"/>
            <w:r w:rsidRPr="002B7161">
              <w:rPr>
                <w:lang w:val="en-US"/>
              </w:rPr>
              <w:t>] decision, double epsillon = 1)</w:t>
            </w:r>
          </w:p>
          <w:p w14:paraId="4C6B920A" w14:textId="25987F44" w:rsidR="002B7161" w:rsidRPr="00B91E44" w:rsidRDefault="002B7161" w:rsidP="00DD7DAA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(2) </w:t>
            </w:r>
            <w:r w:rsidRPr="002B7161">
              <w:rPr>
                <w:lang w:val="en-US"/>
              </w:rPr>
              <w:t>public bool (double[] decision, out int errorIndex, double epsillon = 1)</w:t>
            </w:r>
          </w:p>
        </w:tc>
        <w:tc>
          <w:tcPr>
            <w:tcW w:w="4394" w:type="dxa"/>
            <w:vAlign w:val="center"/>
          </w:tcPr>
          <w:p w14:paraId="55CE6100" w14:textId="46EA9A09" w:rsidR="002B7161" w:rsidRPr="002B7161" w:rsidRDefault="002B7161" w:rsidP="002B7161">
            <w:pPr>
              <w:pStyle w:val="a5"/>
              <w:ind w:firstLine="0"/>
              <w:jc w:val="center"/>
            </w:pPr>
            <w:r>
              <w:t xml:space="preserve">Проверяет, является ли решением данной СЛАУ входной параметр </w:t>
            </w:r>
            <w:r>
              <w:rPr>
                <w:lang w:val="en-US"/>
              </w:rPr>
              <w:t>decision</w:t>
            </w:r>
            <w:r w:rsidRPr="002B7161">
              <w:t xml:space="preserve">. </w:t>
            </w:r>
            <w:r>
              <w:t xml:space="preserve">Проверка производится с определённой точностью </w:t>
            </w:r>
            <w:r>
              <w:rPr>
                <w:lang w:val="en-US"/>
              </w:rPr>
              <w:t>epsillon</w:t>
            </w:r>
            <w:r>
              <w:t xml:space="preserve">. Второй вариант данного перегруженного метода возвращает индекс строки, в которой решение отличается от необходимого значения на значение больше значения </w:t>
            </w:r>
            <w:r>
              <w:rPr>
                <w:lang w:val="en-US"/>
              </w:rPr>
              <w:t>epsillon</w:t>
            </w:r>
          </w:p>
        </w:tc>
      </w:tr>
    </w:tbl>
    <w:p w14:paraId="068A06D2" w14:textId="77777777" w:rsidR="00B91E44" w:rsidRPr="002B7161" w:rsidRDefault="00B91E44" w:rsidP="00B91E44">
      <w:pPr>
        <w:pStyle w:val="a5"/>
      </w:pPr>
    </w:p>
    <w:p w14:paraId="78346D3E" w14:textId="130BF117" w:rsidR="00B91E44" w:rsidRDefault="00B91E44" w:rsidP="00B91E44">
      <w:pPr>
        <w:pStyle w:val="a5"/>
      </w:pPr>
      <w:r>
        <w:t xml:space="preserve">Статический класс </w:t>
      </w:r>
      <w:r w:rsidRPr="00C316D9">
        <w:rPr>
          <w:i/>
          <w:lang w:val="en-US"/>
        </w:rPr>
        <w:t>SlaeIO</w:t>
      </w:r>
      <w:r>
        <w:t xml:space="preserve"> служит для файлового ввода-вывода объектов СЛАУ. Методы данного</w:t>
      </w:r>
      <w:r w:rsidR="00046050">
        <w:t xml:space="preserve"> класса представлены в таблице 7</w:t>
      </w:r>
      <w:r>
        <w:t>.</w:t>
      </w:r>
    </w:p>
    <w:p w14:paraId="0E4FE441" w14:textId="77777777" w:rsidR="00B91E44" w:rsidRPr="00114EAC" w:rsidRDefault="00B91E44" w:rsidP="00B91E44">
      <w:pPr>
        <w:pStyle w:val="a5"/>
      </w:pPr>
    </w:p>
    <w:p w14:paraId="29F4477D" w14:textId="68958DCF" w:rsidR="00B91E44" w:rsidRPr="00C316D9" w:rsidRDefault="00046050" w:rsidP="00B91E44">
      <w:pPr>
        <w:pStyle w:val="a5"/>
        <w:rPr>
          <w:i/>
        </w:rPr>
      </w:pPr>
      <w:r>
        <w:t>Таблица 7</w:t>
      </w:r>
      <w:r w:rsidR="00B91E44" w:rsidRPr="001051D3">
        <w:t xml:space="preserve"> </w:t>
      </w:r>
      <w:r w:rsidR="00B91E44">
        <w:t xml:space="preserve">– Методы класса </w:t>
      </w:r>
      <w:r w:rsidR="00B91E44" w:rsidRPr="00C316D9">
        <w:rPr>
          <w:i/>
          <w:lang w:val="en-US"/>
        </w:rPr>
        <w:t>SlaeIO</w:t>
      </w:r>
      <w:r w:rsidR="00B91E44" w:rsidRPr="00C316D9">
        <w:rPr>
          <w:i/>
        </w:rPr>
        <w:t>.</w:t>
      </w:r>
      <w:r w:rsidR="00B91E44"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835"/>
        <w:gridCol w:w="4394"/>
      </w:tblGrid>
      <w:tr w:rsidR="00B91E44" w14:paraId="5307E348" w14:textId="77777777" w:rsidTr="0083363A">
        <w:trPr>
          <w:trHeight w:val="567"/>
        </w:trPr>
        <w:tc>
          <w:tcPr>
            <w:tcW w:w="2405" w:type="dxa"/>
            <w:vAlign w:val="center"/>
          </w:tcPr>
          <w:p w14:paraId="1B6750E4" w14:textId="77777777" w:rsidR="00B91E44" w:rsidRPr="001051D3" w:rsidRDefault="00B91E44" w:rsidP="0083363A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2835" w:type="dxa"/>
            <w:vAlign w:val="center"/>
          </w:tcPr>
          <w:p w14:paraId="6597036F" w14:textId="77777777" w:rsidR="00B91E44" w:rsidRPr="00C77B24" w:rsidRDefault="00B91E44" w:rsidP="0083363A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4394" w:type="dxa"/>
            <w:vAlign w:val="center"/>
          </w:tcPr>
          <w:p w14:paraId="6D6B9389" w14:textId="77777777" w:rsidR="00B91E44" w:rsidRPr="00C77B24" w:rsidRDefault="00B91E44" w:rsidP="0083363A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B91E44" w14:paraId="1B7A79C8" w14:textId="77777777" w:rsidTr="0083363A">
        <w:trPr>
          <w:trHeight w:val="567"/>
        </w:trPr>
        <w:tc>
          <w:tcPr>
            <w:tcW w:w="2405" w:type="dxa"/>
            <w:vAlign w:val="center"/>
          </w:tcPr>
          <w:p w14:paraId="70A72C60" w14:textId="4423C6CC" w:rsidR="00B91E44" w:rsidRPr="00B91E44" w:rsidRDefault="00B91E44" w:rsidP="0083363A">
            <w:pPr>
              <w:pStyle w:val="a5"/>
              <w:ind w:firstLine="0"/>
              <w:jc w:val="center"/>
              <w:rPr>
                <w:lang w:val="en-US"/>
              </w:rPr>
            </w:pPr>
            <w:r w:rsidRPr="00B91E44">
              <w:rPr>
                <w:lang w:val="en-US"/>
              </w:rPr>
              <w:t>Read</w:t>
            </w:r>
          </w:p>
        </w:tc>
        <w:tc>
          <w:tcPr>
            <w:tcW w:w="2835" w:type="dxa"/>
            <w:vAlign w:val="center"/>
          </w:tcPr>
          <w:p w14:paraId="3707F8E0" w14:textId="39861E3B" w:rsidR="00B91E44" w:rsidRPr="00A13E41" w:rsidRDefault="00B91E44" w:rsidP="0083363A">
            <w:pPr>
              <w:pStyle w:val="a5"/>
              <w:ind w:firstLine="0"/>
              <w:jc w:val="center"/>
              <w:rPr>
                <w:lang w:val="en-US"/>
              </w:rPr>
            </w:pPr>
            <w:r w:rsidRPr="00B91E44">
              <w:rPr>
                <w:lang w:val="en-US"/>
              </w:rPr>
              <w:t>public static</w:t>
            </w:r>
            <w:r>
              <w:rPr>
                <w:lang w:val="en-US"/>
              </w:rPr>
              <w:t xml:space="preserve"> (</w:t>
            </w:r>
            <w:r w:rsidRPr="00B91E44">
              <w:rPr>
                <w:lang w:val="en-US"/>
              </w:rPr>
              <w:t>Stream stream</w:t>
            </w:r>
            <w:r>
              <w:rPr>
                <w:lang w:val="en-US"/>
              </w:rPr>
              <w:t>)</w:t>
            </w:r>
          </w:p>
        </w:tc>
        <w:tc>
          <w:tcPr>
            <w:tcW w:w="4394" w:type="dxa"/>
            <w:vAlign w:val="center"/>
          </w:tcPr>
          <w:p w14:paraId="7A4DF344" w14:textId="4ECB3074" w:rsidR="00B91E44" w:rsidRPr="00D144FF" w:rsidRDefault="00B91E44" w:rsidP="00B91E44">
            <w:pPr>
              <w:pStyle w:val="a5"/>
              <w:ind w:firstLine="0"/>
              <w:jc w:val="center"/>
            </w:pPr>
            <w:r>
              <w:t>Метод для чтения из файла, объект файлового потока которого передаётся в качестве аргумента, объекта СЛАУ, представленного в определённом строковом формате</w:t>
            </w:r>
          </w:p>
        </w:tc>
      </w:tr>
      <w:tr w:rsidR="00B91E44" w:rsidRPr="00B91E44" w14:paraId="27A32028" w14:textId="77777777" w:rsidTr="0083363A">
        <w:trPr>
          <w:trHeight w:val="567"/>
        </w:trPr>
        <w:tc>
          <w:tcPr>
            <w:tcW w:w="2405" w:type="dxa"/>
            <w:vAlign w:val="center"/>
          </w:tcPr>
          <w:p w14:paraId="0E1EB48B" w14:textId="2C78B8D4" w:rsidR="00B91E44" w:rsidRPr="00B91E44" w:rsidRDefault="00B91E44" w:rsidP="0083363A">
            <w:pPr>
              <w:pStyle w:val="a5"/>
              <w:ind w:firstLine="0"/>
              <w:jc w:val="center"/>
              <w:rPr>
                <w:lang w:val="en-US"/>
              </w:rPr>
            </w:pPr>
            <w:r w:rsidRPr="00B91E44">
              <w:rPr>
                <w:lang w:val="en-US"/>
              </w:rPr>
              <w:t>ParseSlaeString</w:t>
            </w:r>
          </w:p>
        </w:tc>
        <w:tc>
          <w:tcPr>
            <w:tcW w:w="2835" w:type="dxa"/>
            <w:vAlign w:val="center"/>
          </w:tcPr>
          <w:p w14:paraId="4B01036D" w14:textId="249F49D0" w:rsidR="00B91E44" w:rsidRPr="00B91E44" w:rsidRDefault="00B91E44" w:rsidP="0083363A">
            <w:pPr>
              <w:pStyle w:val="a5"/>
              <w:ind w:firstLine="0"/>
              <w:jc w:val="center"/>
              <w:rPr>
                <w:lang w:val="en-US"/>
              </w:rPr>
            </w:pPr>
            <w:r w:rsidRPr="00B91E44">
              <w:rPr>
                <w:lang w:val="en-US"/>
              </w:rPr>
              <w:t>private static Slae (string slaeString)</w:t>
            </w:r>
          </w:p>
        </w:tc>
        <w:tc>
          <w:tcPr>
            <w:tcW w:w="4394" w:type="dxa"/>
            <w:vAlign w:val="center"/>
          </w:tcPr>
          <w:p w14:paraId="00ED38A7" w14:textId="6D393AAF" w:rsidR="00B91E44" w:rsidRPr="00B91E44" w:rsidRDefault="00B91E44" w:rsidP="0083363A">
            <w:pPr>
              <w:pStyle w:val="a5"/>
              <w:ind w:firstLine="0"/>
              <w:jc w:val="center"/>
            </w:pPr>
            <w:r>
              <w:t xml:space="preserve">Производит </w:t>
            </w:r>
            <w:r w:rsidR="0083363A">
              <w:t>разбор строки и преобразование этих данных в объект</w:t>
            </w:r>
            <w:r>
              <w:t xml:space="preserve"> СЛАУ </w:t>
            </w:r>
          </w:p>
        </w:tc>
      </w:tr>
      <w:tr w:rsidR="0083363A" w:rsidRPr="0083363A" w14:paraId="55A261F6" w14:textId="77777777" w:rsidTr="0083363A">
        <w:trPr>
          <w:trHeight w:val="567"/>
        </w:trPr>
        <w:tc>
          <w:tcPr>
            <w:tcW w:w="2405" w:type="dxa"/>
            <w:vAlign w:val="center"/>
          </w:tcPr>
          <w:p w14:paraId="78FDB8F8" w14:textId="79F3C0A8" w:rsidR="0083363A" w:rsidRPr="00B91E44" w:rsidRDefault="0083363A" w:rsidP="0083363A">
            <w:pPr>
              <w:pStyle w:val="a5"/>
              <w:ind w:firstLine="0"/>
              <w:jc w:val="center"/>
              <w:rPr>
                <w:lang w:val="en-US"/>
              </w:rPr>
            </w:pPr>
            <w:r w:rsidRPr="0083363A">
              <w:rPr>
                <w:lang w:val="en-US"/>
              </w:rPr>
              <w:t>Write</w:t>
            </w:r>
          </w:p>
        </w:tc>
        <w:tc>
          <w:tcPr>
            <w:tcW w:w="2835" w:type="dxa"/>
            <w:vAlign w:val="center"/>
          </w:tcPr>
          <w:p w14:paraId="38ADF4F6" w14:textId="4DC885FE" w:rsidR="0083363A" w:rsidRPr="0083363A" w:rsidRDefault="0083363A" w:rsidP="00046050">
            <w:pPr>
              <w:pStyle w:val="a5"/>
              <w:ind w:firstLine="0"/>
              <w:jc w:val="center"/>
              <w:rPr>
                <w:lang w:val="en-US"/>
              </w:rPr>
            </w:pPr>
            <w:r w:rsidRPr="0083363A">
              <w:rPr>
                <w:lang w:val="en-US"/>
              </w:rPr>
              <w:t>(1) public static void (Slae slae, Stream stream)</w:t>
            </w:r>
          </w:p>
        </w:tc>
        <w:tc>
          <w:tcPr>
            <w:tcW w:w="4394" w:type="dxa"/>
            <w:vAlign w:val="center"/>
          </w:tcPr>
          <w:p w14:paraId="049B51EB" w14:textId="210B8A1F" w:rsidR="0083363A" w:rsidRPr="0083363A" w:rsidRDefault="0083363A" w:rsidP="002B7161">
            <w:pPr>
              <w:pStyle w:val="a5"/>
              <w:ind w:firstLine="0"/>
              <w:jc w:val="center"/>
            </w:pPr>
            <w:r>
              <w:t xml:space="preserve">Производит запись в файл, объект файлового потока которого передаётся в качестве аргумента, </w:t>
            </w:r>
          </w:p>
        </w:tc>
      </w:tr>
    </w:tbl>
    <w:p w14:paraId="35A0C472" w14:textId="3AC8F57B" w:rsidR="00046050" w:rsidRDefault="00046050" w:rsidP="00046050">
      <w:pPr>
        <w:pStyle w:val="a5"/>
      </w:pPr>
      <w:r>
        <w:lastRenderedPageBreak/>
        <w:t>Продолжение таблицы 7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835"/>
        <w:gridCol w:w="4394"/>
      </w:tblGrid>
      <w:tr w:rsidR="002B7161" w:rsidRPr="002B7161" w14:paraId="19043177" w14:textId="77777777" w:rsidTr="00006319">
        <w:trPr>
          <w:trHeight w:val="567"/>
        </w:trPr>
        <w:tc>
          <w:tcPr>
            <w:tcW w:w="2405" w:type="dxa"/>
            <w:vAlign w:val="center"/>
          </w:tcPr>
          <w:p w14:paraId="1023406D" w14:textId="77777777" w:rsidR="002B7161" w:rsidRPr="002B7161" w:rsidRDefault="002B7161" w:rsidP="0083363A">
            <w:pPr>
              <w:pStyle w:val="a5"/>
              <w:ind w:firstLine="0"/>
              <w:jc w:val="center"/>
            </w:pPr>
          </w:p>
        </w:tc>
        <w:tc>
          <w:tcPr>
            <w:tcW w:w="2835" w:type="dxa"/>
            <w:vAlign w:val="center"/>
          </w:tcPr>
          <w:p w14:paraId="7BAE344E" w14:textId="77777777" w:rsidR="002B7161" w:rsidRPr="0083363A" w:rsidRDefault="002B7161" w:rsidP="002B7161">
            <w:pPr>
              <w:pStyle w:val="a5"/>
              <w:ind w:firstLine="0"/>
              <w:jc w:val="center"/>
              <w:rPr>
                <w:lang w:val="en-US"/>
              </w:rPr>
            </w:pPr>
            <w:r w:rsidRPr="0083363A">
              <w:rPr>
                <w:lang w:val="en-US"/>
              </w:rPr>
              <w:t>(2) (</w:t>
            </w:r>
            <w:proofErr w:type="gramStart"/>
            <w:r w:rsidRPr="0083363A">
              <w:rPr>
                <w:lang w:val="en-US"/>
              </w:rPr>
              <w:t>double[</w:t>
            </w:r>
            <w:proofErr w:type="gramEnd"/>
            <w:r w:rsidRPr="0083363A">
              <w:rPr>
                <w:lang w:val="en-US"/>
              </w:rPr>
              <w:t>][] matrix, double[] b, Stream stream)</w:t>
            </w:r>
          </w:p>
          <w:p w14:paraId="65197F08" w14:textId="77777777" w:rsidR="002B7161" w:rsidRPr="0083363A" w:rsidRDefault="002B7161" w:rsidP="002B7161">
            <w:pPr>
              <w:pStyle w:val="a5"/>
              <w:ind w:firstLine="0"/>
              <w:jc w:val="center"/>
              <w:rPr>
                <w:lang w:val="en-US"/>
              </w:rPr>
            </w:pPr>
            <w:r w:rsidRPr="0083363A">
              <w:rPr>
                <w:lang w:val="en-US"/>
              </w:rPr>
              <w:t>(3) public static void (</w:t>
            </w:r>
            <w:proofErr w:type="gramStart"/>
            <w:r w:rsidRPr="0083363A">
              <w:rPr>
                <w:lang w:val="en-US"/>
              </w:rPr>
              <w:t>double[</w:t>
            </w:r>
            <w:proofErr w:type="gramEnd"/>
            <w:r w:rsidRPr="0083363A">
              <w:rPr>
                <w:lang w:val="en-US"/>
              </w:rPr>
              <w:t>] decisions, Stream stream)</w:t>
            </w:r>
          </w:p>
          <w:p w14:paraId="336B494D" w14:textId="1E2B48EC" w:rsidR="002B7161" w:rsidRPr="002B7161" w:rsidRDefault="002B7161" w:rsidP="002B7161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4</w:t>
            </w:r>
            <w:r w:rsidRPr="0083363A">
              <w:rPr>
                <w:lang w:val="en-US"/>
              </w:rPr>
              <w:t xml:space="preserve">) </w:t>
            </w:r>
            <w:r>
              <w:rPr>
                <w:lang w:val="en-US"/>
              </w:rPr>
              <w:t>private</w:t>
            </w:r>
            <w:r w:rsidRPr="0083363A">
              <w:rPr>
                <w:lang w:val="en-US"/>
              </w:rPr>
              <w:t xml:space="preserve"> static void (string str, Stream stream)</w:t>
            </w:r>
          </w:p>
        </w:tc>
        <w:tc>
          <w:tcPr>
            <w:tcW w:w="4394" w:type="dxa"/>
          </w:tcPr>
          <w:p w14:paraId="35E7CF30" w14:textId="1D299E56" w:rsidR="002B7161" w:rsidRPr="002B7161" w:rsidRDefault="002B7161" w:rsidP="00006319">
            <w:pPr>
              <w:pStyle w:val="a5"/>
              <w:ind w:firstLine="0"/>
              <w:jc w:val="center"/>
            </w:pPr>
            <w:r>
              <w:t>данных, передаваемых в один из перегруженных методов.</w:t>
            </w:r>
          </w:p>
        </w:tc>
      </w:tr>
    </w:tbl>
    <w:p w14:paraId="24B52367" w14:textId="37DB2051" w:rsidR="00E64E26" w:rsidRPr="002B7161" w:rsidRDefault="00E64E26" w:rsidP="006338B9">
      <w:pPr>
        <w:pStyle w:val="a5"/>
      </w:pPr>
    </w:p>
    <w:p w14:paraId="09E626D6" w14:textId="53E9C841" w:rsidR="003B4838" w:rsidRDefault="003B4838" w:rsidP="003B4838">
      <w:pPr>
        <w:pStyle w:val="a5"/>
      </w:pPr>
      <w:r>
        <w:t xml:space="preserve">Интерфейс </w:t>
      </w:r>
      <w:r w:rsidRPr="00C316D9">
        <w:rPr>
          <w:i/>
          <w:lang w:val="en-US"/>
        </w:rPr>
        <w:t>ISlaeSolvingMethod</w:t>
      </w:r>
      <w:r>
        <w:t xml:space="preserve"> представляет собой интерфейс взаимодействия с методом решения СЛАУ. В программе служит для передачи коллекции объектов, реализующих данный интерфейс, в форму для поочерёдного вычисления решений СЛАУ. Интерфейс его взаимо</w:t>
      </w:r>
      <w:r w:rsidR="00046050">
        <w:t>действия представлен в таблице 8</w:t>
      </w:r>
      <w:r>
        <w:t>.</w:t>
      </w:r>
    </w:p>
    <w:p w14:paraId="314609EC" w14:textId="77777777" w:rsidR="0083363A" w:rsidRPr="00114EAC" w:rsidRDefault="0083363A" w:rsidP="0083363A">
      <w:pPr>
        <w:pStyle w:val="a5"/>
      </w:pPr>
    </w:p>
    <w:p w14:paraId="66F7700F" w14:textId="7A8ED3E6" w:rsidR="0083363A" w:rsidRPr="00015ABD" w:rsidRDefault="00101A5E" w:rsidP="0083363A">
      <w:pPr>
        <w:pStyle w:val="a5"/>
      </w:pPr>
      <w:r>
        <w:t xml:space="preserve">Таблица </w:t>
      </w:r>
      <w:r w:rsidR="00046050">
        <w:t>8</w:t>
      </w:r>
      <w:r w:rsidR="0083363A" w:rsidRPr="001051D3">
        <w:t xml:space="preserve"> </w:t>
      </w:r>
      <w:r w:rsidR="0083363A">
        <w:t>–</w:t>
      </w:r>
      <w:r w:rsidR="00A05DC6">
        <w:t xml:space="preserve"> Интерфейс взаимодействия интерфейса </w:t>
      </w:r>
      <w:r w:rsidR="00A05DC6" w:rsidRPr="00C316D9">
        <w:rPr>
          <w:i/>
          <w:lang w:val="en-US"/>
        </w:rPr>
        <w:t>ISlaeSolvingMethod</w:t>
      </w:r>
      <w:r w:rsidR="00A05DC6" w:rsidRPr="00C316D9">
        <w:rPr>
          <w:i/>
        </w:rPr>
        <w:t>.</w:t>
      </w:r>
      <w:r w:rsidR="00A05DC6"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835"/>
        <w:gridCol w:w="4394"/>
      </w:tblGrid>
      <w:tr w:rsidR="0083363A" w14:paraId="1473A917" w14:textId="77777777" w:rsidTr="0083363A">
        <w:trPr>
          <w:trHeight w:val="567"/>
        </w:trPr>
        <w:tc>
          <w:tcPr>
            <w:tcW w:w="2405" w:type="dxa"/>
            <w:vAlign w:val="center"/>
          </w:tcPr>
          <w:p w14:paraId="3D92DAAC" w14:textId="77777777" w:rsidR="0083363A" w:rsidRPr="001051D3" w:rsidRDefault="0083363A" w:rsidP="0083363A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2835" w:type="dxa"/>
            <w:vAlign w:val="center"/>
          </w:tcPr>
          <w:p w14:paraId="45DBCF8D" w14:textId="77777777" w:rsidR="0083363A" w:rsidRPr="00C77B24" w:rsidRDefault="0083363A" w:rsidP="0083363A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4394" w:type="dxa"/>
            <w:vAlign w:val="center"/>
          </w:tcPr>
          <w:p w14:paraId="1CB6309D" w14:textId="77777777" w:rsidR="0083363A" w:rsidRPr="00C77B24" w:rsidRDefault="0083363A" w:rsidP="0083363A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83363A" w14:paraId="384D3CA3" w14:textId="77777777" w:rsidTr="0083363A">
        <w:trPr>
          <w:trHeight w:val="567"/>
        </w:trPr>
        <w:tc>
          <w:tcPr>
            <w:tcW w:w="2405" w:type="dxa"/>
            <w:vAlign w:val="center"/>
          </w:tcPr>
          <w:p w14:paraId="342A97B8" w14:textId="7FFDCF29" w:rsidR="0083363A" w:rsidRPr="003B4838" w:rsidRDefault="00101A5E" w:rsidP="0083363A">
            <w:pPr>
              <w:pStyle w:val="a5"/>
              <w:ind w:firstLine="0"/>
              <w:jc w:val="center"/>
            </w:pPr>
            <w:r w:rsidRPr="00101A5E">
              <w:rPr>
                <w:lang w:val="en-US"/>
              </w:rPr>
              <w:t>Solve</w:t>
            </w:r>
          </w:p>
        </w:tc>
        <w:tc>
          <w:tcPr>
            <w:tcW w:w="2835" w:type="dxa"/>
            <w:vAlign w:val="center"/>
          </w:tcPr>
          <w:p w14:paraId="610B48CE" w14:textId="68358963" w:rsidR="0083363A" w:rsidRPr="003B4838" w:rsidRDefault="00101A5E" w:rsidP="0083363A">
            <w:pPr>
              <w:pStyle w:val="a5"/>
              <w:ind w:firstLine="0"/>
              <w:jc w:val="center"/>
            </w:pPr>
            <w:r w:rsidRPr="00101A5E">
              <w:rPr>
                <w:lang w:val="en-US"/>
              </w:rPr>
              <w:t>double</w:t>
            </w:r>
            <w:r w:rsidRPr="003B4838">
              <w:t>[]</w:t>
            </w:r>
            <w:r>
              <w:t xml:space="preserve"> </w:t>
            </w:r>
            <w:r w:rsidRPr="003B4838">
              <w:t>(</w:t>
            </w:r>
            <w:r>
              <w:rPr>
                <w:lang w:val="en-US"/>
              </w:rPr>
              <w:t>Slae</w:t>
            </w:r>
            <w:r w:rsidRPr="003B4838">
              <w:t xml:space="preserve"> </w:t>
            </w:r>
            <w:r>
              <w:rPr>
                <w:lang w:val="en-US"/>
              </w:rPr>
              <w:t>slae</w:t>
            </w:r>
            <w:r w:rsidRPr="003B4838">
              <w:t>)</w:t>
            </w:r>
          </w:p>
        </w:tc>
        <w:tc>
          <w:tcPr>
            <w:tcW w:w="4394" w:type="dxa"/>
            <w:vAlign w:val="center"/>
          </w:tcPr>
          <w:p w14:paraId="08F4F44F" w14:textId="37377872" w:rsidR="0083363A" w:rsidRPr="00101A5E" w:rsidRDefault="00101A5E" w:rsidP="00101A5E">
            <w:pPr>
              <w:pStyle w:val="a5"/>
              <w:ind w:firstLine="0"/>
              <w:jc w:val="center"/>
            </w:pPr>
            <w:r>
              <w:t xml:space="preserve">Метод, решающий систему линейных уравнений и возвращающий её решение. </w:t>
            </w:r>
          </w:p>
        </w:tc>
      </w:tr>
    </w:tbl>
    <w:p w14:paraId="0876B669" w14:textId="77777777" w:rsidR="00101A5E" w:rsidRDefault="00101A5E" w:rsidP="00101A5E">
      <w:pPr>
        <w:pStyle w:val="a5"/>
      </w:pPr>
    </w:p>
    <w:p w14:paraId="1CDE5EAC" w14:textId="586DF6EE" w:rsidR="003B4838" w:rsidRDefault="003B4838" w:rsidP="00101A5E">
      <w:pPr>
        <w:pStyle w:val="a5"/>
      </w:pPr>
      <w:r>
        <w:t xml:space="preserve">Класс </w:t>
      </w:r>
      <w:r w:rsidRPr="00C316D9">
        <w:rPr>
          <w:i/>
          <w:lang w:val="en-US"/>
        </w:rPr>
        <w:t>LuDecomposition</w:t>
      </w:r>
      <w:r>
        <w:t xml:space="preserve"> представляет собой </w:t>
      </w:r>
      <w:r w:rsidR="00A05DC6">
        <w:t xml:space="preserve">линейный вариант </w:t>
      </w:r>
      <w:r>
        <w:t>метод</w:t>
      </w:r>
      <w:r w:rsidR="00A05DC6">
        <w:t>а</w:t>
      </w:r>
      <w:r>
        <w:t xml:space="preserve"> решения СЛАУ «</w:t>
      </w:r>
      <w:r>
        <w:rPr>
          <w:lang w:val="en-US"/>
        </w:rPr>
        <w:t>LU</w:t>
      </w:r>
      <w:r>
        <w:t xml:space="preserve">-разложение». Реализует интерфейс </w:t>
      </w:r>
      <w:r w:rsidRPr="00C316D9">
        <w:rPr>
          <w:i/>
          <w:lang w:val="en-US"/>
        </w:rPr>
        <w:t>ISlaeSolvingMethod</w:t>
      </w:r>
      <w:r>
        <w:t>. Методы данного</w:t>
      </w:r>
      <w:r w:rsidR="00D95313">
        <w:t xml:space="preserve"> класса представлены в таблице 9</w:t>
      </w:r>
      <w:r>
        <w:t>.</w:t>
      </w:r>
    </w:p>
    <w:p w14:paraId="2B0C2E54" w14:textId="77777777" w:rsidR="00101A5E" w:rsidRPr="00114EAC" w:rsidRDefault="00101A5E" w:rsidP="00101A5E">
      <w:pPr>
        <w:pStyle w:val="a5"/>
      </w:pPr>
    </w:p>
    <w:p w14:paraId="0D5A0B89" w14:textId="7DB2CF2C" w:rsidR="00101A5E" w:rsidRPr="0030304B" w:rsidRDefault="00101A5E" w:rsidP="00101A5E">
      <w:pPr>
        <w:pStyle w:val="a5"/>
      </w:pPr>
      <w:r>
        <w:t xml:space="preserve">Таблица </w:t>
      </w:r>
      <w:r w:rsidR="00D95313">
        <w:t>9</w:t>
      </w:r>
      <w:r w:rsidRPr="001051D3">
        <w:t xml:space="preserve"> </w:t>
      </w:r>
      <w:r>
        <w:t>–</w:t>
      </w:r>
      <w:r w:rsidR="00A05DC6">
        <w:t xml:space="preserve"> </w:t>
      </w:r>
      <w:r>
        <w:t xml:space="preserve"> </w:t>
      </w:r>
      <w:r w:rsidR="00A05DC6">
        <w:t xml:space="preserve">Методы класса </w:t>
      </w:r>
      <w:r w:rsidR="0030304B" w:rsidRPr="00C316D9">
        <w:rPr>
          <w:i/>
          <w:lang w:val="en-US"/>
        </w:rPr>
        <w:t>LuDecomposition</w:t>
      </w:r>
      <w:r w:rsidR="0030304B" w:rsidRPr="00C316D9">
        <w:rPr>
          <w:i/>
        </w:rPr>
        <w:t>.</w:t>
      </w:r>
      <w:r w:rsidR="0030304B"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05"/>
        <w:gridCol w:w="2835"/>
        <w:gridCol w:w="4394"/>
      </w:tblGrid>
      <w:tr w:rsidR="00101A5E" w14:paraId="084F0DE5" w14:textId="77777777" w:rsidTr="0030304B">
        <w:trPr>
          <w:trHeight w:val="567"/>
        </w:trPr>
        <w:tc>
          <w:tcPr>
            <w:tcW w:w="2405" w:type="dxa"/>
            <w:vAlign w:val="center"/>
          </w:tcPr>
          <w:p w14:paraId="52793107" w14:textId="77777777" w:rsidR="00101A5E" w:rsidRPr="001051D3" w:rsidRDefault="00101A5E" w:rsidP="0030304B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2835" w:type="dxa"/>
            <w:vAlign w:val="center"/>
          </w:tcPr>
          <w:p w14:paraId="0E5AC478" w14:textId="77777777" w:rsidR="00101A5E" w:rsidRPr="00C77B24" w:rsidRDefault="00101A5E" w:rsidP="0030304B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4394" w:type="dxa"/>
            <w:vAlign w:val="center"/>
          </w:tcPr>
          <w:p w14:paraId="4B2FEAC9" w14:textId="77777777" w:rsidR="00101A5E" w:rsidRPr="00C77B24" w:rsidRDefault="00101A5E" w:rsidP="0030304B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101A5E" w14:paraId="2CD35009" w14:textId="77777777" w:rsidTr="0030304B">
        <w:trPr>
          <w:trHeight w:val="567"/>
        </w:trPr>
        <w:tc>
          <w:tcPr>
            <w:tcW w:w="2405" w:type="dxa"/>
            <w:vAlign w:val="center"/>
          </w:tcPr>
          <w:p w14:paraId="5BD4BABE" w14:textId="77777777" w:rsidR="00101A5E" w:rsidRPr="00B91E44" w:rsidRDefault="00101A5E" w:rsidP="0030304B">
            <w:pPr>
              <w:pStyle w:val="a5"/>
              <w:ind w:firstLine="0"/>
              <w:jc w:val="center"/>
              <w:rPr>
                <w:lang w:val="en-US"/>
              </w:rPr>
            </w:pPr>
            <w:r w:rsidRPr="00101A5E">
              <w:rPr>
                <w:lang w:val="en-US"/>
              </w:rPr>
              <w:t>Solve</w:t>
            </w:r>
          </w:p>
        </w:tc>
        <w:tc>
          <w:tcPr>
            <w:tcW w:w="2835" w:type="dxa"/>
            <w:vAlign w:val="center"/>
          </w:tcPr>
          <w:p w14:paraId="0B0CFFD7" w14:textId="3CAD2A3F" w:rsidR="00101A5E" w:rsidRPr="00A13E41" w:rsidRDefault="003B4838" w:rsidP="0030304B">
            <w:pPr>
              <w:pStyle w:val="a5"/>
              <w:ind w:firstLine="0"/>
              <w:jc w:val="center"/>
              <w:rPr>
                <w:lang w:val="en-US"/>
              </w:rPr>
            </w:pPr>
            <w:r w:rsidRPr="003B4838">
              <w:rPr>
                <w:lang w:val="en-US"/>
              </w:rPr>
              <w:t>public</w:t>
            </w:r>
            <w:r>
              <w:t xml:space="preserve"> </w:t>
            </w:r>
            <w:r w:rsidR="00101A5E" w:rsidRPr="00101A5E">
              <w:rPr>
                <w:lang w:val="en-US"/>
              </w:rPr>
              <w:t>double[]</w:t>
            </w:r>
            <w:r w:rsidR="00101A5E">
              <w:t xml:space="preserve"> </w:t>
            </w:r>
            <w:r w:rsidR="00101A5E">
              <w:rPr>
                <w:lang w:val="en-US"/>
              </w:rPr>
              <w:t>(Slae slae)</w:t>
            </w:r>
          </w:p>
        </w:tc>
        <w:tc>
          <w:tcPr>
            <w:tcW w:w="4394" w:type="dxa"/>
            <w:vAlign w:val="center"/>
          </w:tcPr>
          <w:p w14:paraId="0CBF9567" w14:textId="4E003058" w:rsidR="00101A5E" w:rsidRPr="00101A5E" w:rsidRDefault="00101A5E" w:rsidP="00046050">
            <w:pPr>
              <w:pStyle w:val="a5"/>
              <w:ind w:firstLine="0"/>
              <w:jc w:val="center"/>
            </w:pPr>
            <w:r>
              <w:t xml:space="preserve">Метод, решающий </w:t>
            </w:r>
            <w:r w:rsidR="00046050">
              <w:t>СЛУ</w:t>
            </w:r>
            <w:r>
              <w:t xml:space="preserve"> и возвращающий её решение. </w:t>
            </w:r>
          </w:p>
        </w:tc>
      </w:tr>
      <w:tr w:rsidR="003B4838" w:rsidRPr="003B4838" w14:paraId="5E5E4AF4" w14:textId="77777777" w:rsidTr="0030304B">
        <w:trPr>
          <w:trHeight w:val="567"/>
        </w:trPr>
        <w:tc>
          <w:tcPr>
            <w:tcW w:w="2405" w:type="dxa"/>
            <w:vAlign w:val="center"/>
          </w:tcPr>
          <w:p w14:paraId="3A761C8C" w14:textId="212F56B9" w:rsidR="003B4838" w:rsidRPr="00101A5E" w:rsidRDefault="003B4838" w:rsidP="0030304B">
            <w:pPr>
              <w:pStyle w:val="a5"/>
              <w:ind w:firstLine="0"/>
              <w:jc w:val="center"/>
              <w:rPr>
                <w:lang w:val="en-US"/>
              </w:rPr>
            </w:pPr>
            <w:r w:rsidRPr="003B4838">
              <w:rPr>
                <w:lang w:val="en-US"/>
              </w:rPr>
              <w:t>FindLU</w:t>
            </w:r>
          </w:p>
        </w:tc>
        <w:tc>
          <w:tcPr>
            <w:tcW w:w="2835" w:type="dxa"/>
            <w:vAlign w:val="center"/>
          </w:tcPr>
          <w:p w14:paraId="6031ED24" w14:textId="01459AD0" w:rsidR="003B4838" w:rsidRPr="003B4838" w:rsidRDefault="003B4838" w:rsidP="003B4838">
            <w:pPr>
              <w:pStyle w:val="a5"/>
              <w:ind w:firstLine="0"/>
              <w:jc w:val="center"/>
              <w:rPr>
                <w:lang w:val="en-US"/>
              </w:rPr>
            </w:pPr>
            <w:r w:rsidRPr="003B4838">
              <w:rPr>
                <w:lang w:val="en-US"/>
              </w:rPr>
              <w:t>private static void (Slae slae, out double[][] L, out double[][] U)</w:t>
            </w:r>
          </w:p>
        </w:tc>
        <w:tc>
          <w:tcPr>
            <w:tcW w:w="4394" w:type="dxa"/>
            <w:vAlign w:val="center"/>
          </w:tcPr>
          <w:p w14:paraId="76636673" w14:textId="574ABCCF" w:rsidR="003B4838" w:rsidRPr="0030304B" w:rsidRDefault="003B4838" w:rsidP="0030304B">
            <w:pPr>
              <w:pStyle w:val="a5"/>
              <w:ind w:firstLine="0"/>
              <w:jc w:val="center"/>
            </w:pPr>
            <w:r>
              <w:t xml:space="preserve">Метод для нахождения матриц </w:t>
            </w:r>
            <w:r>
              <w:rPr>
                <w:lang w:val="en-US"/>
              </w:rPr>
              <w:t>L</w:t>
            </w:r>
            <w:r w:rsidRPr="003B4838">
              <w:t xml:space="preserve"> </w:t>
            </w:r>
            <w:r>
              <w:t xml:space="preserve">и </w:t>
            </w:r>
            <w:r>
              <w:rPr>
                <w:lang w:val="en-US"/>
              </w:rPr>
              <w:t>U</w:t>
            </w:r>
            <w:r>
              <w:t xml:space="preserve"> в соответствии с алгоритмом </w:t>
            </w:r>
            <w:r>
              <w:rPr>
                <w:lang w:val="en-US"/>
              </w:rPr>
              <w:t>LU</w:t>
            </w:r>
            <w:r>
              <w:t>-разложения</w:t>
            </w:r>
          </w:p>
        </w:tc>
      </w:tr>
      <w:tr w:rsidR="003B4838" w:rsidRPr="003B4838" w14:paraId="35C634F1" w14:textId="77777777" w:rsidTr="0030304B">
        <w:trPr>
          <w:trHeight w:val="567"/>
        </w:trPr>
        <w:tc>
          <w:tcPr>
            <w:tcW w:w="2405" w:type="dxa"/>
            <w:vAlign w:val="center"/>
          </w:tcPr>
          <w:p w14:paraId="4A7EB495" w14:textId="388CA47C" w:rsidR="003B4838" w:rsidRPr="003B4838" w:rsidRDefault="00046050" w:rsidP="0030304B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ind</w:t>
            </w:r>
            <w:r w:rsidR="003B4838" w:rsidRPr="003B4838">
              <w:rPr>
                <w:lang w:val="en-US"/>
              </w:rPr>
              <w:t>Y</w:t>
            </w:r>
          </w:p>
        </w:tc>
        <w:tc>
          <w:tcPr>
            <w:tcW w:w="2835" w:type="dxa"/>
            <w:vAlign w:val="center"/>
          </w:tcPr>
          <w:p w14:paraId="79E29736" w14:textId="276FB68F" w:rsidR="003B4838" w:rsidRPr="003B4838" w:rsidRDefault="003B4838" w:rsidP="003B4838">
            <w:pPr>
              <w:pStyle w:val="a5"/>
              <w:ind w:firstLine="0"/>
              <w:jc w:val="center"/>
              <w:rPr>
                <w:lang w:val="en-US"/>
              </w:rPr>
            </w:pPr>
            <w:r w:rsidRPr="003B4838">
              <w:rPr>
                <w:lang w:val="en-US"/>
              </w:rPr>
              <w:t>private static double[] (Slae slae, double[][] L)</w:t>
            </w:r>
          </w:p>
        </w:tc>
        <w:tc>
          <w:tcPr>
            <w:tcW w:w="4394" w:type="dxa"/>
            <w:vAlign w:val="center"/>
          </w:tcPr>
          <w:p w14:paraId="04CFDFB7" w14:textId="18FFEC9E" w:rsidR="003B4838" w:rsidRPr="003B4838" w:rsidRDefault="003B4838" w:rsidP="003B4838">
            <w:pPr>
              <w:pStyle w:val="a5"/>
              <w:ind w:firstLine="0"/>
              <w:jc w:val="center"/>
              <w:rPr>
                <w:i/>
              </w:rPr>
            </w:pPr>
            <w:r>
              <w:t xml:space="preserve">Метод для нахождения значений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t xml:space="preserve"> в соответствии с алгоритмом решения СЛАУ методом </w:t>
            </w:r>
            <w:r>
              <w:rPr>
                <w:lang w:val="en-US"/>
              </w:rPr>
              <w:t>LU</w:t>
            </w:r>
            <w:r>
              <w:t>-разложения</w:t>
            </w:r>
          </w:p>
        </w:tc>
      </w:tr>
      <w:tr w:rsidR="003B4838" w:rsidRPr="00EC15F9" w14:paraId="7FECF0BD" w14:textId="77777777" w:rsidTr="0030304B">
        <w:trPr>
          <w:trHeight w:val="567"/>
        </w:trPr>
        <w:tc>
          <w:tcPr>
            <w:tcW w:w="2405" w:type="dxa"/>
            <w:vAlign w:val="center"/>
          </w:tcPr>
          <w:p w14:paraId="4CCCD035" w14:textId="3A4D3A61" w:rsidR="003B4838" w:rsidRPr="003B4838" w:rsidRDefault="00046050" w:rsidP="0030304B">
            <w:pPr>
              <w:pStyle w:val="a5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ind</w:t>
            </w:r>
            <w:r w:rsidR="00EC15F9" w:rsidRPr="00EC15F9">
              <w:rPr>
                <w:lang w:val="en-US"/>
              </w:rPr>
              <w:t>X</w:t>
            </w:r>
          </w:p>
        </w:tc>
        <w:tc>
          <w:tcPr>
            <w:tcW w:w="2835" w:type="dxa"/>
            <w:vAlign w:val="center"/>
          </w:tcPr>
          <w:p w14:paraId="685C6133" w14:textId="57876DE0" w:rsidR="003B4838" w:rsidRPr="003B4838" w:rsidRDefault="00EC15F9" w:rsidP="00EC15F9">
            <w:pPr>
              <w:pStyle w:val="a5"/>
              <w:ind w:firstLine="0"/>
              <w:jc w:val="center"/>
              <w:rPr>
                <w:lang w:val="en-US"/>
              </w:rPr>
            </w:pPr>
            <w:r w:rsidRPr="00EC15F9">
              <w:rPr>
                <w:lang w:val="en-US"/>
              </w:rPr>
              <w:t>private static double[] (Slae slae, double[][] U, double[] Y)</w:t>
            </w:r>
          </w:p>
        </w:tc>
        <w:tc>
          <w:tcPr>
            <w:tcW w:w="4394" w:type="dxa"/>
            <w:vAlign w:val="center"/>
          </w:tcPr>
          <w:p w14:paraId="3B09BEE3" w14:textId="1F68A391" w:rsidR="003B4838" w:rsidRPr="00EC15F9" w:rsidRDefault="00EC15F9" w:rsidP="00EC15F9">
            <w:pPr>
              <w:pStyle w:val="a5"/>
              <w:ind w:firstLine="0"/>
              <w:jc w:val="center"/>
            </w:pPr>
            <w:r>
              <w:t xml:space="preserve">Метод для нахождения значений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t xml:space="preserve"> в соответствии с алгоритмом решения СЛАУ методом </w:t>
            </w:r>
            <w:r>
              <w:rPr>
                <w:lang w:val="en-US"/>
              </w:rPr>
              <w:t>LU</w:t>
            </w:r>
            <w:r>
              <w:t>-разложения</w:t>
            </w:r>
          </w:p>
        </w:tc>
      </w:tr>
    </w:tbl>
    <w:p w14:paraId="66E34618" w14:textId="090389A5" w:rsidR="00C119C9" w:rsidRDefault="00A05DC6" w:rsidP="0030304B">
      <w:pPr>
        <w:pStyle w:val="a5"/>
      </w:pPr>
      <w:r>
        <w:lastRenderedPageBreak/>
        <w:t xml:space="preserve">Класс </w:t>
      </w:r>
      <w:r w:rsidRPr="00C316D9">
        <w:rPr>
          <w:i/>
          <w:lang w:val="en-US"/>
        </w:rPr>
        <w:t>LuDecompositionAsync</w:t>
      </w:r>
      <w:r>
        <w:t xml:space="preserve"> представляет собой распределённый вариант метода решения СЛАУ «</w:t>
      </w:r>
      <w:r>
        <w:rPr>
          <w:lang w:val="en-US"/>
        </w:rPr>
        <w:t>LU</w:t>
      </w:r>
      <w:r>
        <w:t xml:space="preserve">-разложение». Реализует интерфейс </w:t>
      </w:r>
      <w:r w:rsidRPr="00C316D9">
        <w:rPr>
          <w:i/>
          <w:lang w:val="en-US"/>
        </w:rPr>
        <w:t>ISlaeSolvingMethod</w:t>
      </w:r>
      <w:r w:rsidR="0030304B">
        <w:t>. Список методов данного класса полностью идентичен списку методов из линейного варианта данного способа решения С</w:t>
      </w:r>
      <w:r w:rsidR="00D95313">
        <w:t>ЛАУ и их можно найти в таблице 9</w:t>
      </w:r>
      <w:r w:rsidR="0030304B">
        <w:t xml:space="preserve">. </w:t>
      </w:r>
    </w:p>
    <w:p w14:paraId="13DAFA1D" w14:textId="4C5502FE" w:rsidR="0030304B" w:rsidRDefault="0030304B" w:rsidP="0030304B">
      <w:pPr>
        <w:pStyle w:val="a5"/>
      </w:pPr>
      <w:r>
        <w:t xml:space="preserve">Класс </w:t>
      </w:r>
      <w:r w:rsidRPr="00C316D9">
        <w:rPr>
          <w:i/>
          <w:lang w:val="en-US"/>
        </w:rPr>
        <w:t>GaussianMethodAsync</w:t>
      </w:r>
      <w:r>
        <w:t xml:space="preserve"> представляет собой распределённый вариант метода решения СЛАУ «метод Гаусса». Реализует интерфейс </w:t>
      </w:r>
      <w:r w:rsidRPr="00C316D9">
        <w:rPr>
          <w:i/>
          <w:lang w:val="en-US"/>
        </w:rPr>
        <w:t>ISlaeSolvingMethod</w:t>
      </w:r>
      <w:r>
        <w:t>. Методы данного</w:t>
      </w:r>
      <w:r w:rsidR="00D95313">
        <w:t xml:space="preserve"> класса представлены в таблице 10</w:t>
      </w:r>
      <w:r>
        <w:t>.</w:t>
      </w:r>
    </w:p>
    <w:p w14:paraId="1D1D1EAC" w14:textId="77777777" w:rsidR="00FD4D09" w:rsidRDefault="00FD4D09" w:rsidP="0030304B">
      <w:pPr>
        <w:pStyle w:val="a5"/>
      </w:pPr>
    </w:p>
    <w:p w14:paraId="3E6777B2" w14:textId="0188ADFC" w:rsidR="0030304B" w:rsidRPr="00C316D9" w:rsidRDefault="00D95313" w:rsidP="0030304B">
      <w:pPr>
        <w:pStyle w:val="a5"/>
        <w:rPr>
          <w:i/>
        </w:rPr>
      </w:pPr>
      <w:r>
        <w:t>Таблица 10</w:t>
      </w:r>
      <w:r w:rsidR="0030304B" w:rsidRPr="001051D3">
        <w:t xml:space="preserve"> </w:t>
      </w:r>
      <w:r w:rsidR="0030304B">
        <w:t xml:space="preserve">–  Методы класса </w:t>
      </w:r>
      <w:r w:rsidR="0030304B" w:rsidRPr="00C316D9">
        <w:rPr>
          <w:i/>
          <w:lang w:val="en-US"/>
        </w:rPr>
        <w:t>GaussianMethodAsync</w:t>
      </w:r>
      <w:r w:rsidR="0030304B" w:rsidRPr="00C316D9">
        <w:rPr>
          <w:i/>
        </w:rPr>
        <w:t>.</w:t>
      </w:r>
      <w:r w:rsidR="0030304B"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87"/>
        <w:gridCol w:w="2805"/>
        <w:gridCol w:w="4342"/>
      </w:tblGrid>
      <w:tr w:rsidR="0030304B" w14:paraId="53908F36" w14:textId="77777777" w:rsidTr="00FD27DB">
        <w:trPr>
          <w:trHeight w:val="567"/>
        </w:trPr>
        <w:tc>
          <w:tcPr>
            <w:tcW w:w="2487" w:type="dxa"/>
            <w:vAlign w:val="center"/>
          </w:tcPr>
          <w:p w14:paraId="2267B72A" w14:textId="77777777" w:rsidR="0030304B" w:rsidRPr="001051D3" w:rsidRDefault="0030304B" w:rsidP="0030304B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2805" w:type="dxa"/>
            <w:vAlign w:val="center"/>
          </w:tcPr>
          <w:p w14:paraId="7FEA9561" w14:textId="77777777" w:rsidR="0030304B" w:rsidRPr="00C77B24" w:rsidRDefault="0030304B" w:rsidP="0030304B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4342" w:type="dxa"/>
            <w:vAlign w:val="center"/>
          </w:tcPr>
          <w:p w14:paraId="6571A33F" w14:textId="77777777" w:rsidR="0030304B" w:rsidRPr="00C77B24" w:rsidRDefault="0030304B" w:rsidP="0030304B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30304B" w14:paraId="2ADA5BD7" w14:textId="77777777" w:rsidTr="00FD27DB">
        <w:trPr>
          <w:trHeight w:val="567"/>
        </w:trPr>
        <w:tc>
          <w:tcPr>
            <w:tcW w:w="2487" w:type="dxa"/>
            <w:vAlign w:val="center"/>
          </w:tcPr>
          <w:p w14:paraId="6BD2F6F6" w14:textId="77777777" w:rsidR="0030304B" w:rsidRPr="00B91E44" w:rsidRDefault="0030304B" w:rsidP="0030304B">
            <w:pPr>
              <w:pStyle w:val="a5"/>
              <w:ind w:firstLine="0"/>
              <w:jc w:val="center"/>
              <w:rPr>
                <w:lang w:val="en-US"/>
              </w:rPr>
            </w:pPr>
            <w:r w:rsidRPr="00101A5E">
              <w:rPr>
                <w:lang w:val="en-US"/>
              </w:rPr>
              <w:t>Solve</w:t>
            </w:r>
          </w:p>
        </w:tc>
        <w:tc>
          <w:tcPr>
            <w:tcW w:w="2805" w:type="dxa"/>
            <w:vAlign w:val="center"/>
          </w:tcPr>
          <w:p w14:paraId="17592E3C" w14:textId="77777777" w:rsidR="0030304B" w:rsidRPr="00A13E41" w:rsidRDefault="0030304B" w:rsidP="0030304B">
            <w:pPr>
              <w:pStyle w:val="a5"/>
              <w:ind w:firstLine="0"/>
              <w:jc w:val="center"/>
              <w:rPr>
                <w:lang w:val="en-US"/>
              </w:rPr>
            </w:pPr>
            <w:r w:rsidRPr="003B4838">
              <w:rPr>
                <w:lang w:val="en-US"/>
              </w:rPr>
              <w:t>public</w:t>
            </w:r>
            <w:r>
              <w:t xml:space="preserve"> </w:t>
            </w:r>
            <w:r w:rsidRPr="00101A5E">
              <w:rPr>
                <w:lang w:val="en-US"/>
              </w:rPr>
              <w:t>double[]</w:t>
            </w:r>
            <w:r>
              <w:t xml:space="preserve"> </w:t>
            </w:r>
            <w:r>
              <w:rPr>
                <w:lang w:val="en-US"/>
              </w:rPr>
              <w:t>(Slae slae)</w:t>
            </w:r>
          </w:p>
        </w:tc>
        <w:tc>
          <w:tcPr>
            <w:tcW w:w="4342" w:type="dxa"/>
            <w:vAlign w:val="center"/>
          </w:tcPr>
          <w:p w14:paraId="534F78CE" w14:textId="77777777" w:rsidR="0030304B" w:rsidRPr="00101A5E" w:rsidRDefault="0030304B" w:rsidP="0030304B">
            <w:pPr>
              <w:pStyle w:val="a5"/>
              <w:ind w:firstLine="0"/>
              <w:jc w:val="center"/>
            </w:pPr>
            <w:r>
              <w:t xml:space="preserve">Метод, решающий систему линейных уравнений и возвращающий её решение. </w:t>
            </w:r>
          </w:p>
        </w:tc>
      </w:tr>
      <w:tr w:rsidR="0030304B" w:rsidRPr="003B4838" w14:paraId="72C320EA" w14:textId="77777777" w:rsidTr="00FD27DB">
        <w:trPr>
          <w:trHeight w:val="567"/>
        </w:trPr>
        <w:tc>
          <w:tcPr>
            <w:tcW w:w="2487" w:type="dxa"/>
            <w:vAlign w:val="center"/>
          </w:tcPr>
          <w:p w14:paraId="16021B41" w14:textId="358A30AB" w:rsidR="0030304B" w:rsidRPr="00101A5E" w:rsidRDefault="0030304B" w:rsidP="0030304B">
            <w:pPr>
              <w:pStyle w:val="a5"/>
              <w:ind w:firstLine="0"/>
              <w:jc w:val="center"/>
              <w:rPr>
                <w:lang w:val="en-US"/>
              </w:rPr>
            </w:pPr>
            <w:r w:rsidRPr="0030304B">
              <w:rPr>
                <w:lang w:val="en-US"/>
              </w:rPr>
              <w:t>ForwardElimination</w:t>
            </w:r>
          </w:p>
        </w:tc>
        <w:tc>
          <w:tcPr>
            <w:tcW w:w="2805" w:type="dxa"/>
            <w:vAlign w:val="center"/>
          </w:tcPr>
          <w:p w14:paraId="69DC3F6A" w14:textId="053B8351" w:rsidR="0030304B" w:rsidRPr="003B4838" w:rsidRDefault="0030304B" w:rsidP="0030304B">
            <w:pPr>
              <w:pStyle w:val="a5"/>
              <w:ind w:firstLine="0"/>
              <w:jc w:val="center"/>
              <w:rPr>
                <w:lang w:val="en-US"/>
              </w:rPr>
            </w:pPr>
            <w:r w:rsidRPr="0030304B">
              <w:rPr>
                <w:lang w:val="en-US"/>
              </w:rPr>
              <w:t>private static void (double[][] A, double[] B, int n)</w:t>
            </w:r>
          </w:p>
        </w:tc>
        <w:tc>
          <w:tcPr>
            <w:tcW w:w="4342" w:type="dxa"/>
            <w:vAlign w:val="center"/>
          </w:tcPr>
          <w:p w14:paraId="4179A531" w14:textId="58E5F986" w:rsidR="0030304B" w:rsidRPr="00FD27DB" w:rsidRDefault="00FD27DB" w:rsidP="00FD27DB">
            <w:pPr>
              <w:pStyle w:val="a5"/>
              <w:ind w:firstLine="0"/>
              <w:jc w:val="center"/>
            </w:pPr>
            <w:r>
              <w:t>Метод, выполняющий т.н. «прямой ход» в</w:t>
            </w:r>
            <w:r w:rsidR="0030304B">
              <w:t xml:space="preserve"> соответствии с алгоритмом </w:t>
            </w:r>
            <w:r>
              <w:t>решения СЛАУ методом Гаусса</w:t>
            </w:r>
          </w:p>
        </w:tc>
      </w:tr>
      <w:tr w:rsidR="0030304B" w:rsidRPr="003B4838" w14:paraId="30E6A2FE" w14:textId="77777777" w:rsidTr="00FD27DB">
        <w:trPr>
          <w:trHeight w:val="567"/>
        </w:trPr>
        <w:tc>
          <w:tcPr>
            <w:tcW w:w="2487" w:type="dxa"/>
            <w:vAlign w:val="center"/>
          </w:tcPr>
          <w:p w14:paraId="42D2A23A" w14:textId="78A12368" w:rsidR="0030304B" w:rsidRPr="003B4838" w:rsidRDefault="00FD27DB" w:rsidP="0030304B">
            <w:pPr>
              <w:pStyle w:val="a5"/>
              <w:ind w:firstLine="0"/>
              <w:jc w:val="center"/>
              <w:rPr>
                <w:lang w:val="en-US"/>
              </w:rPr>
            </w:pPr>
            <w:r w:rsidRPr="00FD27DB">
              <w:rPr>
                <w:lang w:val="en-US"/>
              </w:rPr>
              <w:t>BackSubstitution</w:t>
            </w:r>
          </w:p>
        </w:tc>
        <w:tc>
          <w:tcPr>
            <w:tcW w:w="2805" w:type="dxa"/>
            <w:vAlign w:val="center"/>
          </w:tcPr>
          <w:p w14:paraId="25A6503B" w14:textId="550791B6" w:rsidR="0030304B" w:rsidRPr="003B4838" w:rsidRDefault="00FD27DB" w:rsidP="00FD27DB">
            <w:pPr>
              <w:pStyle w:val="a5"/>
              <w:ind w:firstLine="0"/>
              <w:jc w:val="center"/>
              <w:rPr>
                <w:lang w:val="en-US"/>
              </w:rPr>
            </w:pPr>
            <w:r w:rsidRPr="00FD27DB">
              <w:rPr>
                <w:lang w:val="en-US"/>
              </w:rPr>
              <w:t>private static double[] (double[][] A, double[] B, int n)</w:t>
            </w:r>
          </w:p>
        </w:tc>
        <w:tc>
          <w:tcPr>
            <w:tcW w:w="4342" w:type="dxa"/>
            <w:vAlign w:val="center"/>
          </w:tcPr>
          <w:p w14:paraId="7860B402" w14:textId="2071678D" w:rsidR="0030304B" w:rsidRPr="003B4838" w:rsidRDefault="00FD27DB" w:rsidP="00FD27DB">
            <w:pPr>
              <w:pStyle w:val="a5"/>
              <w:ind w:firstLine="0"/>
              <w:jc w:val="center"/>
              <w:rPr>
                <w:i/>
              </w:rPr>
            </w:pPr>
            <w:r>
              <w:t>Метод, выполняющий т.н. «обратный ход» в соответствии с алгоритмом решения СЛАУ методом Гаусса</w:t>
            </w:r>
          </w:p>
        </w:tc>
      </w:tr>
    </w:tbl>
    <w:p w14:paraId="3BFFF32D" w14:textId="48B6BFB5" w:rsidR="00B91E44" w:rsidRDefault="00B91E44" w:rsidP="006338B9">
      <w:pPr>
        <w:pStyle w:val="a5"/>
      </w:pPr>
    </w:p>
    <w:p w14:paraId="0A6C1639" w14:textId="16A9F27D" w:rsidR="00FD27DB" w:rsidRDefault="00FD27DB" w:rsidP="00FD27DB">
      <w:pPr>
        <w:pStyle w:val="a5"/>
      </w:pPr>
      <w:r>
        <w:t xml:space="preserve">Класс </w:t>
      </w:r>
      <w:r w:rsidRPr="00C316D9">
        <w:rPr>
          <w:i/>
          <w:lang w:val="en-US"/>
        </w:rPr>
        <w:t>NotificationManager</w:t>
      </w:r>
      <w:r>
        <w:t xml:space="preserve"> предназначен для удобного вывода различных сообщений об ошибках, предупреждений и информационных сообщений средствами стандартного компонента </w:t>
      </w:r>
      <w:r w:rsidRPr="00C316D9">
        <w:rPr>
          <w:i/>
          <w:lang w:val="en-US"/>
        </w:rPr>
        <w:t>MessageBox</w:t>
      </w:r>
      <w:r>
        <w:t xml:space="preserve">. Методы данного класса представлены в таблице </w:t>
      </w:r>
      <w:r w:rsidR="00D95313">
        <w:t>11</w:t>
      </w:r>
      <w:r>
        <w:t>.</w:t>
      </w:r>
    </w:p>
    <w:p w14:paraId="12B27FF6" w14:textId="77777777" w:rsidR="00FD27DB" w:rsidRDefault="00FD27DB" w:rsidP="00FD27DB">
      <w:pPr>
        <w:pStyle w:val="a5"/>
      </w:pPr>
    </w:p>
    <w:p w14:paraId="6F9D4DCA" w14:textId="7DD990EF" w:rsidR="00FD27DB" w:rsidRPr="0030304B" w:rsidRDefault="00FD27DB" w:rsidP="00FD27DB">
      <w:pPr>
        <w:pStyle w:val="a5"/>
      </w:pPr>
      <w:r>
        <w:t xml:space="preserve">Таблица </w:t>
      </w:r>
      <w:r w:rsidR="005D20A8">
        <w:t>1</w:t>
      </w:r>
      <w:r w:rsidR="00D95313">
        <w:t>1</w:t>
      </w:r>
      <w:r w:rsidRPr="001051D3">
        <w:t xml:space="preserve"> </w:t>
      </w:r>
      <w:r>
        <w:t xml:space="preserve">–  Методы класса </w:t>
      </w:r>
      <w:r w:rsidRPr="00C316D9">
        <w:rPr>
          <w:i/>
          <w:lang w:val="en-US"/>
        </w:rPr>
        <w:t>NotificationManager</w:t>
      </w:r>
      <w:r w:rsidRPr="00C316D9">
        <w:rPr>
          <w:i/>
        </w:rPr>
        <w:t>.</w:t>
      </w:r>
      <w:r w:rsidRPr="00C316D9">
        <w:rPr>
          <w:i/>
          <w:lang w:val="en-US"/>
        </w:rPr>
        <w:t>cs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59"/>
        <w:gridCol w:w="3102"/>
        <w:gridCol w:w="4073"/>
      </w:tblGrid>
      <w:tr w:rsidR="00FD27DB" w14:paraId="0C35832E" w14:textId="77777777" w:rsidTr="00FD4D09">
        <w:trPr>
          <w:trHeight w:val="567"/>
        </w:trPr>
        <w:tc>
          <w:tcPr>
            <w:tcW w:w="2459" w:type="dxa"/>
            <w:vAlign w:val="center"/>
          </w:tcPr>
          <w:p w14:paraId="00BE2A5C" w14:textId="77777777" w:rsidR="00FD27DB" w:rsidRPr="001051D3" w:rsidRDefault="00FD27DB" w:rsidP="00B15AA7">
            <w:pPr>
              <w:pStyle w:val="a5"/>
              <w:ind w:firstLine="0"/>
              <w:jc w:val="center"/>
            </w:pPr>
            <w:r>
              <w:t>Название метода</w:t>
            </w:r>
          </w:p>
        </w:tc>
        <w:tc>
          <w:tcPr>
            <w:tcW w:w="3102" w:type="dxa"/>
            <w:vAlign w:val="center"/>
          </w:tcPr>
          <w:p w14:paraId="1A6BB529" w14:textId="77777777" w:rsidR="00FD27DB" w:rsidRPr="00C77B24" w:rsidRDefault="00FD27DB" w:rsidP="00B15AA7">
            <w:pPr>
              <w:pStyle w:val="a5"/>
              <w:ind w:firstLine="0"/>
              <w:jc w:val="center"/>
            </w:pPr>
            <w:r>
              <w:t>Сигнатура</w:t>
            </w:r>
          </w:p>
        </w:tc>
        <w:tc>
          <w:tcPr>
            <w:tcW w:w="4073" w:type="dxa"/>
            <w:vAlign w:val="center"/>
          </w:tcPr>
          <w:p w14:paraId="3111A00B" w14:textId="77777777" w:rsidR="00FD27DB" w:rsidRPr="00C77B24" w:rsidRDefault="00FD27DB" w:rsidP="00B15AA7">
            <w:pPr>
              <w:pStyle w:val="a5"/>
              <w:ind w:firstLine="0"/>
              <w:jc w:val="center"/>
            </w:pPr>
            <w:r>
              <w:t>Описание</w:t>
            </w:r>
          </w:p>
        </w:tc>
      </w:tr>
      <w:tr w:rsidR="00FD27DB" w14:paraId="39DD6B93" w14:textId="77777777" w:rsidTr="00FD4D09">
        <w:trPr>
          <w:trHeight w:val="567"/>
        </w:trPr>
        <w:tc>
          <w:tcPr>
            <w:tcW w:w="2459" w:type="dxa"/>
            <w:vAlign w:val="center"/>
          </w:tcPr>
          <w:p w14:paraId="7BF627E1" w14:textId="48F4D863" w:rsidR="00FD27DB" w:rsidRPr="00B91E44" w:rsidRDefault="00FD27DB" w:rsidP="00B15AA7">
            <w:pPr>
              <w:pStyle w:val="a5"/>
              <w:ind w:firstLine="0"/>
              <w:jc w:val="center"/>
              <w:rPr>
                <w:lang w:val="en-US"/>
              </w:rPr>
            </w:pPr>
            <w:r w:rsidRPr="00FD27DB">
              <w:rPr>
                <w:lang w:val="en-US"/>
              </w:rPr>
              <w:t>ShowError</w:t>
            </w:r>
          </w:p>
        </w:tc>
        <w:tc>
          <w:tcPr>
            <w:tcW w:w="3102" w:type="dxa"/>
            <w:vAlign w:val="center"/>
          </w:tcPr>
          <w:p w14:paraId="6D071FB3" w14:textId="77777777" w:rsidR="00FD27DB" w:rsidRDefault="00FD27DB" w:rsidP="00FD27DB">
            <w:pPr>
              <w:pStyle w:val="a5"/>
              <w:ind w:firstLine="0"/>
              <w:jc w:val="center"/>
              <w:rPr>
                <w:lang w:val="en-US"/>
              </w:rPr>
            </w:pPr>
            <w:r w:rsidRPr="00FD27DB">
              <w:rPr>
                <w:lang w:val="en-US"/>
              </w:rPr>
              <w:t>(1) public static DialogResult (string message)</w:t>
            </w:r>
          </w:p>
          <w:p w14:paraId="2D64D2B8" w14:textId="2C07EA69" w:rsidR="00FD27DB" w:rsidRPr="00FD27DB" w:rsidRDefault="00FD27DB" w:rsidP="00FD27DB">
            <w:pPr>
              <w:pStyle w:val="a5"/>
              <w:ind w:firstLine="0"/>
              <w:jc w:val="center"/>
              <w:rPr>
                <w:lang w:val="en-US"/>
              </w:rPr>
            </w:pPr>
            <w:r w:rsidRPr="00FD27DB">
              <w:rPr>
                <w:lang w:val="en-US"/>
              </w:rPr>
              <w:t>(2) public static DialogResult (Exception exception)</w:t>
            </w:r>
          </w:p>
        </w:tc>
        <w:tc>
          <w:tcPr>
            <w:tcW w:w="4073" w:type="dxa"/>
            <w:vAlign w:val="center"/>
          </w:tcPr>
          <w:p w14:paraId="0FF4B556" w14:textId="1AD90249" w:rsidR="00FD27DB" w:rsidRPr="00101A5E" w:rsidRDefault="00FD27DB" w:rsidP="00FD27DB">
            <w:pPr>
              <w:pStyle w:val="a5"/>
              <w:ind w:firstLine="0"/>
              <w:jc w:val="center"/>
            </w:pPr>
            <w:r>
              <w:t xml:space="preserve">Метод, показывающий </w:t>
            </w:r>
            <w:r>
              <w:rPr>
                <w:lang w:val="en-US"/>
              </w:rPr>
              <w:t>MessageBox</w:t>
            </w:r>
            <w:r w:rsidRPr="00FD27DB">
              <w:t xml:space="preserve">, </w:t>
            </w:r>
            <w:r>
              <w:t xml:space="preserve">содержащий сообщение об ошибке. Может принимать как сообщение об ошибке как в виде строки, так и в виде объекта </w:t>
            </w:r>
            <w:r>
              <w:rPr>
                <w:lang w:val="en-US"/>
              </w:rPr>
              <w:t>Exception</w:t>
            </w:r>
            <w:r>
              <w:t xml:space="preserve">. </w:t>
            </w:r>
          </w:p>
        </w:tc>
      </w:tr>
      <w:tr w:rsidR="00FD27DB" w:rsidRPr="00FD27DB" w14:paraId="78315CBA" w14:textId="77777777" w:rsidTr="00FD4D09">
        <w:trPr>
          <w:trHeight w:val="567"/>
        </w:trPr>
        <w:tc>
          <w:tcPr>
            <w:tcW w:w="2459" w:type="dxa"/>
            <w:vAlign w:val="center"/>
          </w:tcPr>
          <w:p w14:paraId="107C6496" w14:textId="3AF329B6" w:rsidR="00FD27DB" w:rsidRPr="00FD27DB" w:rsidRDefault="00FD27DB" w:rsidP="00B15AA7">
            <w:pPr>
              <w:pStyle w:val="a5"/>
              <w:ind w:firstLine="0"/>
              <w:jc w:val="center"/>
              <w:rPr>
                <w:lang w:val="en-US"/>
              </w:rPr>
            </w:pPr>
            <w:r w:rsidRPr="00FD27DB">
              <w:rPr>
                <w:lang w:val="en-US"/>
              </w:rPr>
              <w:t>ShowExclamation</w:t>
            </w:r>
          </w:p>
        </w:tc>
        <w:tc>
          <w:tcPr>
            <w:tcW w:w="3102" w:type="dxa"/>
            <w:vAlign w:val="center"/>
          </w:tcPr>
          <w:p w14:paraId="0F2B9A8C" w14:textId="610392AB" w:rsidR="00FD27DB" w:rsidRPr="00FD27DB" w:rsidRDefault="00FD27DB" w:rsidP="00FD27DB">
            <w:pPr>
              <w:pStyle w:val="a5"/>
              <w:ind w:firstLine="0"/>
              <w:jc w:val="center"/>
              <w:rPr>
                <w:lang w:val="en-US"/>
              </w:rPr>
            </w:pPr>
            <w:r w:rsidRPr="00FD27DB">
              <w:rPr>
                <w:lang w:val="en-US"/>
              </w:rPr>
              <w:t>public static DialogResult (string message, MessageBoxButtons btns = MessageBoxButtons.OK)</w:t>
            </w:r>
          </w:p>
        </w:tc>
        <w:tc>
          <w:tcPr>
            <w:tcW w:w="4073" w:type="dxa"/>
            <w:vAlign w:val="center"/>
          </w:tcPr>
          <w:p w14:paraId="16D4AE59" w14:textId="33829259" w:rsidR="00FD27DB" w:rsidRPr="00FD27DB" w:rsidRDefault="00B20B6A" w:rsidP="00FD27DB">
            <w:pPr>
              <w:pStyle w:val="a5"/>
              <w:ind w:firstLine="0"/>
              <w:jc w:val="center"/>
            </w:pPr>
            <w:r>
              <w:t xml:space="preserve">Метод, показывающий </w:t>
            </w:r>
            <w:r>
              <w:rPr>
                <w:lang w:val="en-US"/>
              </w:rPr>
              <w:t>MessageBox</w:t>
            </w:r>
            <w:r w:rsidRPr="00FD27DB">
              <w:t xml:space="preserve">, </w:t>
            </w:r>
            <w:r>
              <w:t>содержащий предупреждение.</w:t>
            </w:r>
          </w:p>
        </w:tc>
      </w:tr>
    </w:tbl>
    <w:p w14:paraId="7B1AAEFD" w14:textId="78B7BDA9" w:rsidR="00FD4D09" w:rsidRDefault="00FD4D09"/>
    <w:p w14:paraId="0E6B0486" w14:textId="5BAB32BF" w:rsidR="00FD4D09" w:rsidRDefault="00FD4D09" w:rsidP="00FD4D09">
      <w:pPr>
        <w:pStyle w:val="a5"/>
      </w:pPr>
      <w:r>
        <w:lastRenderedPageBreak/>
        <w:t xml:space="preserve">Продолжение таблицы </w:t>
      </w:r>
      <w:r w:rsidR="00D95313">
        <w:t>11</w:t>
      </w:r>
    </w:p>
    <w:tbl>
      <w:tblPr>
        <w:tblStyle w:val="af2"/>
        <w:tblW w:w="9634" w:type="dxa"/>
        <w:tblLook w:val="04A0" w:firstRow="1" w:lastRow="0" w:firstColumn="1" w:lastColumn="0" w:noHBand="0" w:noVBand="1"/>
      </w:tblPr>
      <w:tblGrid>
        <w:gridCol w:w="2459"/>
        <w:gridCol w:w="3102"/>
        <w:gridCol w:w="4073"/>
      </w:tblGrid>
      <w:tr w:rsidR="00B20B6A" w:rsidRPr="00B20B6A" w14:paraId="3AF70880" w14:textId="77777777" w:rsidTr="00FD4D09">
        <w:trPr>
          <w:trHeight w:val="567"/>
        </w:trPr>
        <w:tc>
          <w:tcPr>
            <w:tcW w:w="2459" w:type="dxa"/>
            <w:vAlign w:val="center"/>
          </w:tcPr>
          <w:p w14:paraId="79499A3A" w14:textId="4E16DCF9" w:rsidR="00B20B6A" w:rsidRPr="00FD27DB" w:rsidRDefault="00B20B6A" w:rsidP="00B15AA7">
            <w:pPr>
              <w:pStyle w:val="a5"/>
              <w:ind w:firstLine="0"/>
              <w:jc w:val="center"/>
              <w:rPr>
                <w:lang w:val="en-US"/>
              </w:rPr>
            </w:pPr>
            <w:r w:rsidRPr="00B20B6A">
              <w:rPr>
                <w:lang w:val="en-US"/>
              </w:rPr>
              <w:t>ShowInfo</w:t>
            </w:r>
          </w:p>
        </w:tc>
        <w:tc>
          <w:tcPr>
            <w:tcW w:w="3102" w:type="dxa"/>
            <w:vAlign w:val="center"/>
          </w:tcPr>
          <w:p w14:paraId="17AEA4B3" w14:textId="60B6FE3D" w:rsidR="00B20B6A" w:rsidRPr="00FD27DB" w:rsidRDefault="00B20B6A" w:rsidP="00B20B6A">
            <w:pPr>
              <w:pStyle w:val="a5"/>
              <w:ind w:firstLine="0"/>
              <w:jc w:val="center"/>
              <w:rPr>
                <w:lang w:val="en-US"/>
              </w:rPr>
            </w:pPr>
            <w:r w:rsidRPr="00B20B6A">
              <w:rPr>
                <w:lang w:val="en-US"/>
              </w:rPr>
              <w:t>public static DialogResult (string message)</w:t>
            </w:r>
          </w:p>
        </w:tc>
        <w:tc>
          <w:tcPr>
            <w:tcW w:w="4073" w:type="dxa"/>
            <w:vAlign w:val="center"/>
          </w:tcPr>
          <w:p w14:paraId="21F123CC" w14:textId="208D52F3" w:rsidR="00B20B6A" w:rsidRPr="00B20B6A" w:rsidRDefault="00B20B6A" w:rsidP="00B20B6A">
            <w:pPr>
              <w:pStyle w:val="a5"/>
              <w:ind w:firstLine="0"/>
              <w:jc w:val="center"/>
            </w:pPr>
            <w:r>
              <w:t xml:space="preserve">Метод, показывающий </w:t>
            </w:r>
            <w:r>
              <w:rPr>
                <w:lang w:val="en-US"/>
              </w:rPr>
              <w:t>MessageBox</w:t>
            </w:r>
            <w:r w:rsidRPr="00FD27DB">
              <w:t xml:space="preserve">, </w:t>
            </w:r>
            <w:r>
              <w:t>содержащий информационное сообщение.</w:t>
            </w:r>
          </w:p>
        </w:tc>
      </w:tr>
    </w:tbl>
    <w:p w14:paraId="483A9F0B" w14:textId="77777777" w:rsidR="000F2587" w:rsidRDefault="000F2587" w:rsidP="000F2587">
      <w:pPr>
        <w:pStyle w:val="a5"/>
        <w:tabs>
          <w:tab w:val="left" w:pos="993"/>
        </w:tabs>
        <w:spacing w:line="288" w:lineRule="auto"/>
      </w:pPr>
    </w:p>
    <w:p w14:paraId="0BF43BB8" w14:textId="08576C63" w:rsidR="000F2587" w:rsidRDefault="000F2587" w:rsidP="000F2587">
      <w:pPr>
        <w:pStyle w:val="ab"/>
      </w:pPr>
      <w:r>
        <w:t>3</w:t>
      </w:r>
      <w:r>
        <w:t>.2</w:t>
      </w:r>
      <w:r>
        <w:t xml:space="preserve"> </w:t>
      </w:r>
      <w:r w:rsidR="001E7CF1">
        <w:t>П</w:t>
      </w:r>
      <w:r w:rsidR="00052ED1">
        <w:t>ользовательск</w:t>
      </w:r>
      <w:r w:rsidR="001E7CF1">
        <w:t>ий интерфейс</w:t>
      </w:r>
    </w:p>
    <w:p w14:paraId="5A4DC002" w14:textId="77777777" w:rsidR="000F2587" w:rsidRDefault="000F2587" w:rsidP="006338B9">
      <w:pPr>
        <w:pStyle w:val="a5"/>
      </w:pPr>
    </w:p>
    <w:p w14:paraId="673917C3" w14:textId="1F4E3508" w:rsidR="00B8340E" w:rsidRDefault="00C119C9" w:rsidP="00C07A4C">
      <w:pPr>
        <w:pStyle w:val="a5"/>
      </w:pPr>
      <w:r>
        <w:t>Для р</w:t>
      </w:r>
      <w:r w:rsidR="001E22AA">
        <w:t>азра</w:t>
      </w:r>
      <w:r>
        <w:t>ботанной программы был разработан интуитивно понятный пользовательский интерфейс</w:t>
      </w:r>
      <w:r w:rsidR="00B67250">
        <w:t>.</w:t>
      </w:r>
      <w:r w:rsidR="00C07A4C">
        <w:t xml:space="preserve"> Все составляющие визуальной части данного приложения будут рассмотрены на рисунках </w:t>
      </w:r>
      <w:r w:rsidR="001E7CF1">
        <w:t>13</w:t>
      </w:r>
      <w:r w:rsidR="00D95313">
        <w:t>-</w:t>
      </w:r>
      <w:r w:rsidR="001E7CF1">
        <w:t>24</w:t>
      </w:r>
      <w:r w:rsidR="00C07A4C">
        <w:t xml:space="preserve">. </w:t>
      </w:r>
      <w:r w:rsidR="00834644">
        <w:t>Функциональная составляющая данных форм не будет рассматриваться т.к. она была рассмотрена ранее в описании функционала одноимённых классов.</w:t>
      </w:r>
    </w:p>
    <w:p w14:paraId="4BB321DB" w14:textId="77777777" w:rsidR="00C07A4C" w:rsidRPr="00C119C9" w:rsidRDefault="00C07A4C" w:rsidP="00C07A4C">
      <w:pPr>
        <w:pStyle w:val="a5"/>
      </w:pPr>
    </w:p>
    <w:p w14:paraId="66F6C5DC" w14:textId="73CF29E8" w:rsidR="00803F22" w:rsidRPr="00803F22" w:rsidRDefault="00C07A4C" w:rsidP="00803F22">
      <w:pPr>
        <w:pStyle w:val="aa"/>
      </w:pPr>
      <w:r>
        <w:rPr>
          <w:noProof/>
          <w:lang w:val="en-US"/>
        </w:rPr>
        <w:drawing>
          <wp:inline distT="0" distB="0" distL="0" distR="0" wp14:anchorId="07E6D806" wp14:editId="0CA28FAF">
            <wp:extent cx="1721922" cy="260658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755450" cy="2657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A19EC" w:rsidRPr="005620B9">
        <w:rPr>
          <w:noProof/>
        </w:rPr>
        <w:t xml:space="preserve"> </w:t>
      </w:r>
    </w:p>
    <w:p w14:paraId="26770C1F" w14:textId="77777777" w:rsidR="00834644" w:rsidRPr="00834644" w:rsidRDefault="00834644" w:rsidP="00834644">
      <w:pPr>
        <w:pStyle w:val="a5"/>
      </w:pPr>
    </w:p>
    <w:p w14:paraId="145173FA" w14:textId="0B9FB625" w:rsidR="00B8340E" w:rsidRPr="00C07A4C" w:rsidRDefault="00333407" w:rsidP="00B8340E">
      <w:pPr>
        <w:pStyle w:val="aa"/>
      </w:pPr>
      <w:r>
        <w:t xml:space="preserve">Рисунок </w:t>
      </w:r>
      <w:r w:rsidR="001E7CF1">
        <w:t>13</w:t>
      </w:r>
      <w:r w:rsidR="00B8340E">
        <w:t xml:space="preserve"> –</w:t>
      </w:r>
      <w:r w:rsidR="00BA19EC">
        <w:t xml:space="preserve"> </w:t>
      </w:r>
      <w:r w:rsidR="00C07A4C">
        <w:t>О</w:t>
      </w:r>
      <w:r w:rsidR="00B8340E">
        <w:t xml:space="preserve">кно </w:t>
      </w:r>
      <w:r w:rsidR="00C07A4C">
        <w:t>«Ввод данных» (</w:t>
      </w:r>
      <w:r w:rsidR="00C07A4C" w:rsidRPr="00C316D9">
        <w:rPr>
          <w:i/>
          <w:lang w:val="en-US"/>
        </w:rPr>
        <w:t>FormInput</w:t>
      </w:r>
      <w:r w:rsidR="00C07A4C" w:rsidRPr="00C316D9">
        <w:rPr>
          <w:i/>
        </w:rPr>
        <w:t>.</w:t>
      </w:r>
      <w:r w:rsidR="00C07A4C" w:rsidRPr="00C316D9">
        <w:rPr>
          <w:i/>
          <w:lang w:val="en-US"/>
        </w:rPr>
        <w:t>cs</w:t>
      </w:r>
      <w:r w:rsidR="00C07A4C">
        <w:t>)</w:t>
      </w:r>
    </w:p>
    <w:p w14:paraId="6D984E76" w14:textId="77777777" w:rsidR="00C07A4C" w:rsidRPr="00C07A4C" w:rsidRDefault="00C07A4C" w:rsidP="00C07A4C">
      <w:pPr>
        <w:pStyle w:val="a5"/>
      </w:pPr>
    </w:p>
    <w:p w14:paraId="607F454F" w14:textId="0320014E" w:rsidR="00C07A4C" w:rsidRDefault="00834644" w:rsidP="00834644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7DDECDA7" wp14:editId="0C503F4B">
            <wp:extent cx="3740727" cy="267309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786715" cy="270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DED02" w14:textId="10AD075E" w:rsidR="00834644" w:rsidRDefault="00834644" w:rsidP="00834644">
      <w:pPr>
        <w:pStyle w:val="a5"/>
        <w:jc w:val="center"/>
      </w:pPr>
    </w:p>
    <w:p w14:paraId="590049FC" w14:textId="2B092A9D" w:rsidR="00834644" w:rsidRDefault="00834644" w:rsidP="00834644">
      <w:pPr>
        <w:pStyle w:val="a5"/>
        <w:jc w:val="center"/>
      </w:pPr>
      <w:r>
        <w:t xml:space="preserve">Рисунок </w:t>
      </w:r>
      <w:r w:rsidR="001E7CF1">
        <w:t>14</w:t>
      </w:r>
      <w:r>
        <w:t xml:space="preserve"> – Окно «Редактор матрицы» (</w:t>
      </w:r>
      <w:r w:rsidRPr="00C316D9">
        <w:rPr>
          <w:i/>
          <w:lang w:val="en-US"/>
        </w:rPr>
        <w:t>FormEditor</w:t>
      </w:r>
      <w:r w:rsidRPr="00C316D9">
        <w:rPr>
          <w:i/>
        </w:rPr>
        <w:t>.</w:t>
      </w:r>
      <w:r w:rsidRPr="00C316D9">
        <w:rPr>
          <w:i/>
          <w:lang w:val="en-US"/>
        </w:rPr>
        <w:t>cs</w:t>
      </w:r>
      <w:r>
        <w:t>)</w:t>
      </w:r>
    </w:p>
    <w:p w14:paraId="31F0938D" w14:textId="4526FDC8" w:rsidR="00C07A4C" w:rsidRDefault="00C07A4C" w:rsidP="00B8340E">
      <w:pPr>
        <w:pStyle w:val="a5"/>
      </w:pPr>
    </w:p>
    <w:p w14:paraId="6A3E117C" w14:textId="0CFEF1E9" w:rsidR="00834644" w:rsidRPr="00834644" w:rsidRDefault="00834644" w:rsidP="00834644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2B932F65" wp14:editId="1D2C123F">
            <wp:extent cx="3443844" cy="2375066"/>
            <wp:effectExtent l="0" t="0" r="4445" b="63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86858" cy="2404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C3B4E" w14:textId="341A89EA" w:rsidR="004358CF" w:rsidRDefault="004358CF" w:rsidP="00B67250">
      <w:pPr>
        <w:pStyle w:val="a5"/>
        <w:jc w:val="center"/>
      </w:pPr>
    </w:p>
    <w:p w14:paraId="7929A547" w14:textId="40044E4F" w:rsidR="00834644" w:rsidRDefault="00834644" w:rsidP="00B67250">
      <w:pPr>
        <w:pStyle w:val="a5"/>
        <w:jc w:val="center"/>
      </w:pPr>
      <w:r>
        <w:t xml:space="preserve">Рисунок </w:t>
      </w:r>
      <w:r w:rsidR="003015CE">
        <w:t>1</w:t>
      </w:r>
      <w:r w:rsidR="001E7CF1">
        <w:t>5</w:t>
      </w:r>
      <w:r>
        <w:t xml:space="preserve"> – Окно «Просмотр матрицы» (</w:t>
      </w:r>
      <w:r w:rsidRPr="00C316D9">
        <w:rPr>
          <w:i/>
          <w:lang w:val="en-US"/>
        </w:rPr>
        <w:t>FormShowMatrix</w:t>
      </w:r>
      <w:r w:rsidRPr="00C316D9">
        <w:rPr>
          <w:i/>
        </w:rPr>
        <w:t>.</w:t>
      </w:r>
      <w:r w:rsidRPr="00C316D9">
        <w:rPr>
          <w:i/>
          <w:lang w:val="en-US"/>
        </w:rPr>
        <w:t>cs</w:t>
      </w:r>
      <w:r>
        <w:t>)</w:t>
      </w:r>
      <w:r w:rsidR="005620B9">
        <w:t xml:space="preserve"> в режиме просмотра СЛАУ</w:t>
      </w:r>
    </w:p>
    <w:p w14:paraId="36BF3CCB" w14:textId="77777777" w:rsidR="00FD4D09" w:rsidRDefault="00FD4D09" w:rsidP="00ED5263">
      <w:pPr>
        <w:pStyle w:val="a5"/>
      </w:pPr>
    </w:p>
    <w:p w14:paraId="15CE3279" w14:textId="241F15FD" w:rsidR="00FD4D09" w:rsidRDefault="00FD4D09" w:rsidP="00834644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579B43DB" wp14:editId="032B79DA">
            <wp:extent cx="5023262" cy="2026399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045126" cy="20352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A0199" w14:textId="77777777" w:rsidR="000448E6" w:rsidRDefault="000448E6" w:rsidP="00834644">
      <w:pPr>
        <w:pStyle w:val="a5"/>
        <w:jc w:val="center"/>
      </w:pPr>
    </w:p>
    <w:p w14:paraId="24AD8A6B" w14:textId="2B2D5000" w:rsidR="00834644" w:rsidRDefault="00834644" w:rsidP="00834644">
      <w:pPr>
        <w:pStyle w:val="a5"/>
        <w:jc w:val="center"/>
      </w:pPr>
      <w:r>
        <w:t xml:space="preserve">Рисунок </w:t>
      </w:r>
      <w:r w:rsidR="001E7CF1">
        <w:t>16</w:t>
      </w:r>
      <w:r>
        <w:t xml:space="preserve"> – Окно «Запуск вычислений» (</w:t>
      </w:r>
      <w:r w:rsidRPr="00C316D9">
        <w:rPr>
          <w:i/>
          <w:lang w:val="en-US"/>
        </w:rPr>
        <w:t>FormExecute</w:t>
      </w:r>
      <w:r w:rsidRPr="00C316D9">
        <w:rPr>
          <w:i/>
        </w:rPr>
        <w:t>.</w:t>
      </w:r>
      <w:r w:rsidRPr="00C316D9">
        <w:rPr>
          <w:i/>
          <w:lang w:val="en-US"/>
        </w:rPr>
        <w:t>cs</w:t>
      </w:r>
      <w:r>
        <w:t>)</w:t>
      </w:r>
      <w:r w:rsidR="00FD4D09">
        <w:t xml:space="preserve"> во время начала процесса вычисления</w:t>
      </w:r>
    </w:p>
    <w:p w14:paraId="54997B07" w14:textId="1596C3AE" w:rsidR="005620B9" w:rsidRDefault="005620B9" w:rsidP="00834644">
      <w:pPr>
        <w:pStyle w:val="a5"/>
        <w:jc w:val="center"/>
      </w:pPr>
    </w:p>
    <w:p w14:paraId="53DDB18B" w14:textId="3E184960" w:rsidR="005620B9" w:rsidRDefault="005620B9" w:rsidP="00834644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2330270D" wp14:editId="428888AA">
            <wp:extent cx="3241963" cy="223583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72746" cy="225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3ABE9" w14:textId="77777777" w:rsidR="005620B9" w:rsidRDefault="005620B9" w:rsidP="00834644">
      <w:pPr>
        <w:pStyle w:val="a5"/>
        <w:jc w:val="center"/>
      </w:pPr>
    </w:p>
    <w:p w14:paraId="48B7A957" w14:textId="3D2C4ABA" w:rsidR="005620B9" w:rsidRDefault="001E7CF1" w:rsidP="005620B9">
      <w:pPr>
        <w:pStyle w:val="a5"/>
        <w:jc w:val="center"/>
      </w:pPr>
      <w:r>
        <w:t>Рисунок 17</w:t>
      </w:r>
      <w:r w:rsidR="005620B9">
        <w:t xml:space="preserve"> – Окно «Просмотр матрицы» (</w:t>
      </w:r>
      <w:r w:rsidR="005620B9" w:rsidRPr="00C316D9">
        <w:rPr>
          <w:i/>
          <w:lang w:val="en-US"/>
        </w:rPr>
        <w:t>FormShowMatrix</w:t>
      </w:r>
      <w:r w:rsidR="005620B9" w:rsidRPr="00C316D9">
        <w:rPr>
          <w:i/>
        </w:rPr>
        <w:t>.</w:t>
      </w:r>
      <w:r w:rsidR="005620B9" w:rsidRPr="00C316D9">
        <w:rPr>
          <w:i/>
          <w:lang w:val="en-US"/>
        </w:rPr>
        <w:t>cs</w:t>
      </w:r>
      <w:r w:rsidR="005620B9">
        <w:t>)</w:t>
      </w:r>
      <w:r w:rsidR="005620B9" w:rsidRPr="005620B9">
        <w:t xml:space="preserve"> </w:t>
      </w:r>
      <w:r w:rsidR="005620B9">
        <w:t>в режиме просмотра корней</w:t>
      </w:r>
    </w:p>
    <w:p w14:paraId="50F50AC6" w14:textId="00C07419" w:rsidR="000448E6" w:rsidRDefault="000448E6" w:rsidP="0031384D">
      <w:pPr>
        <w:pStyle w:val="a5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0D66245E" wp14:editId="63571A18">
            <wp:extent cx="2560660" cy="1514475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6066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2A52B" w14:textId="28B41C71" w:rsidR="000448E6" w:rsidRDefault="000448E6" w:rsidP="00710768">
      <w:pPr>
        <w:pStyle w:val="a5"/>
        <w:ind w:firstLine="0"/>
      </w:pPr>
    </w:p>
    <w:p w14:paraId="5D30E69A" w14:textId="646BC13D" w:rsidR="000448E6" w:rsidRDefault="000448E6" w:rsidP="000448E6">
      <w:pPr>
        <w:pStyle w:val="a5"/>
        <w:jc w:val="center"/>
      </w:pPr>
      <w:r>
        <w:t xml:space="preserve">Рисунок </w:t>
      </w:r>
      <w:r w:rsidR="001E7CF1">
        <w:t>18</w:t>
      </w:r>
      <w:r>
        <w:t xml:space="preserve"> – Диалоговое о</w:t>
      </w:r>
      <w:r w:rsidR="0031384D">
        <w:t>кно с сообщением об успешном чтении данных</w:t>
      </w:r>
      <w:r>
        <w:t xml:space="preserve"> </w:t>
      </w:r>
    </w:p>
    <w:p w14:paraId="20B3E070" w14:textId="3611AFF1" w:rsidR="000448E6" w:rsidRDefault="000448E6" w:rsidP="00710768">
      <w:pPr>
        <w:pStyle w:val="a5"/>
        <w:ind w:firstLine="0"/>
      </w:pPr>
    </w:p>
    <w:p w14:paraId="5F977675" w14:textId="4528CF79" w:rsidR="0031384D" w:rsidRDefault="0031384D" w:rsidP="00710768">
      <w:pPr>
        <w:pStyle w:val="a5"/>
        <w:ind w:firstLine="0"/>
      </w:pPr>
    </w:p>
    <w:p w14:paraId="49AC2E32" w14:textId="2889BA28" w:rsidR="0031384D" w:rsidRDefault="0031384D" w:rsidP="0031384D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1C1EAF5E" wp14:editId="603A6D8E">
            <wp:extent cx="3638550" cy="1514475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74F19" w14:textId="77777777" w:rsidR="0031384D" w:rsidRDefault="0031384D" w:rsidP="0031384D">
      <w:pPr>
        <w:pStyle w:val="a5"/>
        <w:jc w:val="center"/>
      </w:pPr>
    </w:p>
    <w:p w14:paraId="5BBE9345" w14:textId="059CD116" w:rsidR="0031384D" w:rsidRDefault="0031384D" w:rsidP="0031384D">
      <w:pPr>
        <w:pStyle w:val="a5"/>
        <w:jc w:val="center"/>
      </w:pPr>
      <w:r>
        <w:t xml:space="preserve">Рисунок </w:t>
      </w:r>
      <w:r w:rsidR="001E7CF1">
        <w:t>19</w:t>
      </w:r>
      <w:r>
        <w:t xml:space="preserve"> – Диалоговое окно с сообщением об успешном сохранении данных в файл</w:t>
      </w:r>
    </w:p>
    <w:p w14:paraId="285E6201" w14:textId="2068EA7B" w:rsidR="0031384D" w:rsidRDefault="0031384D" w:rsidP="0031384D">
      <w:pPr>
        <w:pStyle w:val="a5"/>
        <w:ind w:firstLine="0"/>
      </w:pPr>
    </w:p>
    <w:p w14:paraId="73F84619" w14:textId="7FC7C199" w:rsidR="0031384D" w:rsidRDefault="0031384D" w:rsidP="0031384D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2D5B0B9C" wp14:editId="18D9316C">
            <wp:extent cx="3933825" cy="2628900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A42DF" w14:textId="4BDDDD33" w:rsidR="0031384D" w:rsidRDefault="0031384D" w:rsidP="0031384D">
      <w:pPr>
        <w:pStyle w:val="a5"/>
        <w:ind w:firstLine="0"/>
      </w:pPr>
    </w:p>
    <w:p w14:paraId="7327D674" w14:textId="236A7B9C" w:rsidR="0031384D" w:rsidRDefault="0031384D" w:rsidP="0031384D">
      <w:pPr>
        <w:pStyle w:val="a5"/>
        <w:jc w:val="center"/>
      </w:pPr>
      <w:r>
        <w:t xml:space="preserve">Рисунок </w:t>
      </w:r>
      <w:r w:rsidR="001E7CF1">
        <w:t>20</w:t>
      </w:r>
      <w:r>
        <w:t xml:space="preserve"> – Диалоговое окно с сообщением о невозможности вывода СЛАУ с текущим размером в элемент окна</w:t>
      </w:r>
    </w:p>
    <w:p w14:paraId="575588A3" w14:textId="162FC429" w:rsidR="0031384D" w:rsidRDefault="0031384D" w:rsidP="0031384D">
      <w:pPr>
        <w:pStyle w:val="a5"/>
        <w:jc w:val="center"/>
      </w:pPr>
    </w:p>
    <w:p w14:paraId="41850614" w14:textId="405BB7F8" w:rsidR="0031384D" w:rsidRDefault="0031384D" w:rsidP="0031384D">
      <w:pPr>
        <w:pStyle w:val="a5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7DD6A1E8" wp14:editId="5C3D814F">
            <wp:extent cx="3254605" cy="1590675"/>
            <wp:effectExtent l="0" t="0" r="317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55184" cy="1590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69A8" w14:textId="77777777" w:rsidR="0031384D" w:rsidRDefault="0031384D" w:rsidP="0031384D">
      <w:pPr>
        <w:pStyle w:val="a5"/>
        <w:jc w:val="center"/>
      </w:pPr>
    </w:p>
    <w:p w14:paraId="7C668FC9" w14:textId="0218613C" w:rsidR="0031384D" w:rsidRDefault="0031384D" w:rsidP="0031384D">
      <w:pPr>
        <w:pStyle w:val="a5"/>
        <w:jc w:val="center"/>
      </w:pPr>
      <w:r>
        <w:t xml:space="preserve">Рисунок </w:t>
      </w:r>
      <w:r w:rsidR="001E7CF1">
        <w:t>21</w:t>
      </w:r>
      <w:r>
        <w:t xml:space="preserve"> – Диалоговое окно с сообщением о необходимости выбора метода для решения СЛАУ</w:t>
      </w:r>
    </w:p>
    <w:p w14:paraId="2214CAB6" w14:textId="24E474C3" w:rsidR="005620B9" w:rsidRDefault="005620B9" w:rsidP="0031384D">
      <w:pPr>
        <w:pStyle w:val="a5"/>
        <w:ind w:firstLine="0"/>
      </w:pPr>
    </w:p>
    <w:p w14:paraId="6B6034F4" w14:textId="4000CEB8" w:rsidR="005620B9" w:rsidRDefault="005620B9" w:rsidP="005620B9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34D1ECC2" wp14:editId="56B4047B">
            <wp:extent cx="4046422" cy="30099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47443" cy="301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74813" w14:textId="4FB65A9C" w:rsidR="005620B9" w:rsidRDefault="005620B9" w:rsidP="005620B9">
      <w:pPr>
        <w:pStyle w:val="a5"/>
        <w:jc w:val="center"/>
      </w:pPr>
    </w:p>
    <w:p w14:paraId="4FB35F17" w14:textId="3BCA9715" w:rsidR="005620B9" w:rsidRDefault="005620B9" w:rsidP="005620B9">
      <w:pPr>
        <w:pStyle w:val="a5"/>
        <w:jc w:val="center"/>
      </w:pPr>
      <w:r>
        <w:t xml:space="preserve">Рисунок </w:t>
      </w:r>
      <w:r w:rsidR="001E7CF1">
        <w:t>22</w:t>
      </w:r>
      <w:r>
        <w:t xml:space="preserve"> – Диалоговое окно с сообщением о невозможности отображения решений СЛАУ в элемент окна</w:t>
      </w:r>
    </w:p>
    <w:p w14:paraId="7E916C31" w14:textId="77777777" w:rsidR="003B694A" w:rsidRDefault="003B694A" w:rsidP="005620B9">
      <w:pPr>
        <w:pStyle w:val="a5"/>
        <w:jc w:val="center"/>
      </w:pPr>
    </w:p>
    <w:p w14:paraId="51C8516B" w14:textId="77777777" w:rsidR="003B694A" w:rsidRDefault="003B694A" w:rsidP="003B694A">
      <w:pPr>
        <w:pStyle w:val="a5"/>
        <w:jc w:val="center"/>
      </w:pPr>
      <w:r>
        <w:rPr>
          <w:noProof/>
          <w:lang w:val="en-US"/>
        </w:rPr>
        <w:drawing>
          <wp:inline distT="0" distB="0" distL="0" distR="0" wp14:anchorId="0BFC86A1" wp14:editId="71C58CC0">
            <wp:extent cx="3695700" cy="2009775"/>
            <wp:effectExtent l="0" t="0" r="0" b="952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844D9" w14:textId="77777777" w:rsidR="003B694A" w:rsidRDefault="003B694A" w:rsidP="003B694A">
      <w:pPr>
        <w:pStyle w:val="a5"/>
        <w:tabs>
          <w:tab w:val="left" w:pos="993"/>
        </w:tabs>
        <w:spacing w:line="276" w:lineRule="auto"/>
      </w:pPr>
    </w:p>
    <w:p w14:paraId="45A5FD8B" w14:textId="6916E848" w:rsidR="003B694A" w:rsidRDefault="003B694A" w:rsidP="003B694A">
      <w:pPr>
        <w:pStyle w:val="a5"/>
        <w:tabs>
          <w:tab w:val="left" w:pos="993"/>
        </w:tabs>
        <w:spacing w:line="276" w:lineRule="auto"/>
        <w:jc w:val="center"/>
      </w:pPr>
      <w:r>
        <w:t xml:space="preserve">Рисунок </w:t>
      </w:r>
      <w:r w:rsidR="001E7CF1">
        <w:t>23</w:t>
      </w:r>
      <w:r>
        <w:t xml:space="preserve"> – Диалоговое окно с сообщением о нехватке памяти при попытке создания случайной матрицы порядка равном 50000</w:t>
      </w:r>
    </w:p>
    <w:p w14:paraId="21BEE086" w14:textId="606A6C71" w:rsidR="005620B9" w:rsidRDefault="005620B9" w:rsidP="005620B9">
      <w:pPr>
        <w:pStyle w:val="a5"/>
        <w:jc w:val="center"/>
      </w:pPr>
    </w:p>
    <w:p w14:paraId="6DCF12AD" w14:textId="77777777" w:rsidR="005620B9" w:rsidRPr="00ED5263" w:rsidRDefault="005620B9" w:rsidP="005620B9">
      <w:pPr>
        <w:pStyle w:val="a5"/>
        <w:jc w:val="center"/>
        <w:sectPr w:rsidR="005620B9" w:rsidRPr="00ED5263" w:rsidSect="00D1431E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7C0020EA" w14:textId="5C03D2A6" w:rsidR="000F2587" w:rsidRDefault="000F2587" w:rsidP="000F2587">
      <w:pPr>
        <w:pStyle w:val="ab"/>
      </w:pPr>
      <w:bookmarkStart w:id="28" w:name="_Toc469266195"/>
      <w:bookmarkStart w:id="29" w:name="_Toc469279066"/>
      <w:r>
        <w:lastRenderedPageBreak/>
        <w:t>3</w:t>
      </w:r>
      <w:r>
        <w:t>.3</w:t>
      </w:r>
      <w:r>
        <w:t xml:space="preserve"> </w:t>
      </w:r>
      <w:r>
        <w:t>Анализ результатов и выводы</w:t>
      </w:r>
    </w:p>
    <w:bookmarkEnd w:id="28"/>
    <w:bookmarkEnd w:id="29"/>
    <w:p w14:paraId="03FDF1A7" w14:textId="77777777" w:rsidR="00E933D7" w:rsidRDefault="00E933D7" w:rsidP="00E933D7">
      <w:pPr>
        <w:pStyle w:val="a5"/>
      </w:pPr>
    </w:p>
    <w:p w14:paraId="1D7E151A" w14:textId="79924BAC" w:rsidR="001E167B" w:rsidRPr="0085310C" w:rsidRDefault="00FD4D09" w:rsidP="00E933D7">
      <w:pPr>
        <w:pStyle w:val="a5"/>
      </w:pPr>
      <w:r>
        <w:t>В процессе выполнения анализа работы программы был произведён запуск вычислений</w:t>
      </w:r>
      <w:r w:rsidR="0085310C">
        <w:t xml:space="preserve"> с помощью всех методов решения задачи</w:t>
      </w:r>
      <w:r>
        <w:t xml:space="preserve"> с различным набором входных данных. При этом были поочерёдно сгенерированы матрицы размерами до </w:t>
      </w:r>
      <w:r w:rsidR="00D95313">
        <w:t>4000</w:t>
      </w:r>
      <w:r>
        <w:t xml:space="preserve"> с шагом в </w:t>
      </w:r>
      <w:r w:rsidR="0085310C">
        <w:t>1000</w:t>
      </w:r>
      <w:r>
        <w:t xml:space="preserve"> элементов. Дальнейшую генерац</w:t>
      </w:r>
      <w:r w:rsidR="0085310C">
        <w:t>ию матриц было решено не проводить ввиду больших временных затрат на каждую последующую итерацию тестирования.</w:t>
      </w:r>
      <w:r w:rsidR="0085310C" w:rsidRPr="0085310C">
        <w:t xml:space="preserve"> </w:t>
      </w:r>
      <w:r w:rsidR="0085310C">
        <w:t xml:space="preserve">Показания временных затрат для каждого размера матрицы для каждого метода решения представлен в таблице </w:t>
      </w:r>
      <w:r w:rsidR="00D95313">
        <w:t>12</w:t>
      </w:r>
      <w:r w:rsidR="0085310C">
        <w:t>.</w:t>
      </w:r>
    </w:p>
    <w:p w14:paraId="3F5FC39D" w14:textId="7BCCCC42" w:rsidR="0085310C" w:rsidRDefault="0085310C" w:rsidP="0085310C">
      <w:pPr>
        <w:spacing w:after="0" w:line="240" w:lineRule="auto"/>
        <w:rPr>
          <w:rFonts w:ascii="Times New Roman" w:hAnsi="Times New Roman"/>
          <w:sz w:val="28"/>
        </w:rPr>
      </w:pPr>
    </w:p>
    <w:p w14:paraId="57E03121" w14:textId="259CF263" w:rsidR="0085310C" w:rsidRDefault="0085310C" w:rsidP="0085310C">
      <w:pPr>
        <w:pStyle w:val="a5"/>
      </w:pPr>
      <w:r>
        <w:t xml:space="preserve">Таблица </w:t>
      </w:r>
      <w:r w:rsidR="00D95313">
        <w:t>12</w:t>
      </w:r>
      <w:r>
        <w:t xml:space="preserve"> – Время выполнения вычислений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2551"/>
        <w:gridCol w:w="2690"/>
        <w:gridCol w:w="2407"/>
      </w:tblGrid>
      <w:tr w:rsidR="0085310C" w:rsidRPr="00D50AA6" w14:paraId="4744A9CD" w14:textId="77777777" w:rsidTr="00C219A0">
        <w:trPr>
          <w:trHeight w:val="680"/>
          <w:jc w:val="center"/>
        </w:trPr>
        <w:tc>
          <w:tcPr>
            <w:tcW w:w="1980" w:type="dxa"/>
            <w:vAlign w:val="center"/>
          </w:tcPr>
          <w:p w14:paraId="4EC9A9B0" w14:textId="645860CA" w:rsidR="0085310C" w:rsidRPr="00D50AA6" w:rsidRDefault="00C219A0" w:rsidP="00BA19EC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мер матрицы СЛАУ</w:t>
            </w:r>
          </w:p>
        </w:tc>
        <w:tc>
          <w:tcPr>
            <w:tcW w:w="2551" w:type="dxa"/>
            <w:vAlign w:val="center"/>
          </w:tcPr>
          <w:p w14:paraId="297F9197" w14:textId="31FE9E56" w:rsidR="0085310C" w:rsidRPr="00D50AA6" w:rsidRDefault="0085310C" w:rsidP="0085310C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w:r w:rsidRPr="00D50AA6">
              <w:rPr>
                <w:sz w:val="24"/>
                <w:szCs w:val="24"/>
              </w:rPr>
              <w:t>Линейн</w:t>
            </w:r>
            <w:r>
              <w:rPr>
                <w:sz w:val="24"/>
                <w:szCs w:val="24"/>
              </w:rPr>
              <w:t>ый вариант</w:t>
            </w:r>
            <w:r w:rsidRPr="00D50AA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LU</w:t>
            </w:r>
            <w:r>
              <w:rPr>
                <w:sz w:val="24"/>
                <w:szCs w:val="24"/>
              </w:rPr>
              <w:t>-разложения</w:t>
            </w:r>
          </w:p>
        </w:tc>
        <w:tc>
          <w:tcPr>
            <w:tcW w:w="2690" w:type="dxa"/>
            <w:vAlign w:val="center"/>
          </w:tcPr>
          <w:p w14:paraId="1E0120BB" w14:textId="286DEBEB" w:rsidR="0085310C" w:rsidRPr="00D50AA6" w:rsidRDefault="0085310C" w:rsidP="00BA19EC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спределённый вариант</w:t>
            </w:r>
            <w:r w:rsidRPr="00D50AA6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LU</w:t>
            </w:r>
            <w:r>
              <w:rPr>
                <w:sz w:val="24"/>
                <w:szCs w:val="24"/>
              </w:rPr>
              <w:t>-разложения</w:t>
            </w:r>
          </w:p>
        </w:tc>
        <w:tc>
          <w:tcPr>
            <w:tcW w:w="2407" w:type="dxa"/>
            <w:vAlign w:val="center"/>
          </w:tcPr>
          <w:p w14:paraId="2C51555D" w14:textId="034C1BAB" w:rsidR="0085310C" w:rsidRPr="00D50AA6" w:rsidRDefault="0085310C" w:rsidP="00BA19EC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спределённый </w:t>
            </w:r>
            <w:r w:rsidRPr="00D50AA6">
              <w:rPr>
                <w:sz w:val="24"/>
                <w:szCs w:val="24"/>
              </w:rPr>
              <w:t>метод Гаусса</w:t>
            </w:r>
          </w:p>
        </w:tc>
      </w:tr>
      <w:tr w:rsidR="0085310C" w:rsidRPr="00D50AA6" w14:paraId="41968B29" w14:textId="77777777" w:rsidTr="000C5AA3">
        <w:trPr>
          <w:trHeight w:val="680"/>
          <w:jc w:val="center"/>
        </w:trPr>
        <w:tc>
          <w:tcPr>
            <w:tcW w:w="1980" w:type="dxa"/>
            <w:vAlign w:val="center"/>
          </w:tcPr>
          <w:p w14:paraId="3032EF39" w14:textId="77777777" w:rsidR="0085310C" w:rsidRPr="006F2F54" w:rsidRDefault="0085310C" w:rsidP="00BA19EC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1000×1000</m:t>
                </m:r>
              </m:oMath>
            </m:oMathPara>
          </w:p>
        </w:tc>
        <w:tc>
          <w:tcPr>
            <w:tcW w:w="2551" w:type="dxa"/>
            <w:vAlign w:val="center"/>
          </w:tcPr>
          <w:p w14:paraId="2D1017B4" w14:textId="326781AC" w:rsidR="0085310C" w:rsidRPr="00D50AA6" w:rsidRDefault="000C5AA3" w:rsidP="000C5AA3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00:13.5</m:t>
                </m:r>
              </m:oMath>
            </m:oMathPara>
          </w:p>
        </w:tc>
        <w:tc>
          <w:tcPr>
            <w:tcW w:w="2690" w:type="dxa"/>
            <w:vAlign w:val="center"/>
          </w:tcPr>
          <w:p w14:paraId="5D6A1E7E" w14:textId="6FFE10C6" w:rsidR="0085310C" w:rsidRPr="00D50AA6" w:rsidRDefault="000C5AA3" w:rsidP="000C5AA3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00:4.5</m:t>
                </m:r>
              </m:oMath>
            </m:oMathPara>
          </w:p>
        </w:tc>
        <w:tc>
          <w:tcPr>
            <w:tcW w:w="2407" w:type="dxa"/>
            <w:vAlign w:val="center"/>
          </w:tcPr>
          <w:p w14:paraId="4B20BA43" w14:textId="0FC867FE" w:rsidR="0085310C" w:rsidRPr="00D50AA6" w:rsidRDefault="000C5AA3" w:rsidP="000C5AA3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00:5.5</m:t>
                </m:r>
              </m:oMath>
            </m:oMathPara>
          </w:p>
        </w:tc>
      </w:tr>
      <w:tr w:rsidR="0085310C" w:rsidRPr="00D50AA6" w14:paraId="458E5365" w14:textId="77777777" w:rsidTr="000C5AA3">
        <w:trPr>
          <w:trHeight w:val="680"/>
          <w:jc w:val="center"/>
        </w:trPr>
        <w:tc>
          <w:tcPr>
            <w:tcW w:w="1980" w:type="dxa"/>
            <w:vAlign w:val="center"/>
          </w:tcPr>
          <w:p w14:paraId="4765702C" w14:textId="77777777" w:rsidR="0085310C" w:rsidRPr="006F2F54" w:rsidRDefault="0085310C" w:rsidP="00BA19EC">
            <w:pPr>
              <w:pStyle w:val="a5"/>
              <w:jc w:val="center"/>
              <w:rPr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000×2000</m:t>
                </m:r>
              </m:oMath>
            </m:oMathPara>
          </w:p>
        </w:tc>
        <w:tc>
          <w:tcPr>
            <w:tcW w:w="2551" w:type="dxa"/>
            <w:vAlign w:val="center"/>
          </w:tcPr>
          <w:p w14:paraId="198D1E61" w14:textId="20FE0D23" w:rsidR="0085310C" w:rsidRPr="00D50AA6" w:rsidRDefault="000C5AA3" w:rsidP="000C5AA3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02:01.5</m:t>
                </m:r>
              </m:oMath>
            </m:oMathPara>
          </w:p>
        </w:tc>
        <w:tc>
          <w:tcPr>
            <w:tcW w:w="2690" w:type="dxa"/>
            <w:vAlign w:val="center"/>
          </w:tcPr>
          <w:p w14:paraId="55D33346" w14:textId="27DCABFA" w:rsidR="0085310C" w:rsidRPr="00D50AA6" w:rsidRDefault="000C5AA3" w:rsidP="000C5AA3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00:44.3</m:t>
                </m:r>
              </m:oMath>
            </m:oMathPara>
          </w:p>
        </w:tc>
        <w:tc>
          <w:tcPr>
            <w:tcW w:w="2407" w:type="dxa"/>
            <w:vAlign w:val="center"/>
          </w:tcPr>
          <w:p w14:paraId="2262DB93" w14:textId="6E1E764A" w:rsidR="0085310C" w:rsidRPr="00D50AA6" w:rsidRDefault="000C5AA3" w:rsidP="000C5AA3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00:40.4</m:t>
                </m:r>
              </m:oMath>
            </m:oMathPara>
          </w:p>
        </w:tc>
      </w:tr>
      <w:tr w:rsidR="000C5AA3" w:rsidRPr="00D50AA6" w14:paraId="0528AEBF" w14:textId="77777777" w:rsidTr="000C5AA3">
        <w:trPr>
          <w:trHeight w:val="680"/>
          <w:jc w:val="center"/>
        </w:trPr>
        <w:tc>
          <w:tcPr>
            <w:tcW w:w="1980" w:type="dxa"/>
            <w:vAlign w:val="center"/>
          </w:tcPr>
          <w:p w14:paraId="00221DFD" w14:textId="77777777" w:rsidR="000C5AA3" w:rsidRPr="006F2F54" w:rsidRDefault="000C5AA3" w:rsidP="000C5AA3">
            <w:pPr>
              <w:pStyle w:val="a5"/>
              <w:jc w:val="center"/>
              <w:rPr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3000×3000</m:t>
                </m:r>
              </m:oMath>
            </m:oMathPara>
          </w:p>
        </w:tc>
        <w:tc>
          <w:tcPr>
            <w:tcW w:w="2551" w:type="dxa"/>
            <w:vAlign w:val="center"/>
          </w:tcPr>
          <w:p w14:paraId="37E533A6" w14:textId="3CC264A2" w:rsidR="000C5AA3" w:rsidRPr="00D50AA6" w:rsidRDefault="000C5AA3" w:rsidP="000C5AA3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11:20.4</m:t>
                </m:r>
              </m:oMath>
            </m:oMathPara>
          </w:p>
        </w:tc>
        <w:tc>
          <w:tcPr>
            <w:tcW w:w="2690" w:type="dxa"/>
            <w:vAlign w:val="center"/>
          </w:tcPr>
          <w:p w14:paraId="6EFB3EBF" w14:textId="6F03C9C4" w:rsidR="000C5AA3" w:rsidRPr="00D50AA6" w:rsidRDefault="000C5AA3" w:rsidP="000C5AA3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04:39.5</m:t>
                </m:r>
              </m:oMath>
            </m:oMathPara>
          </w:p>
        </w:tc>
        <w:tc>
          <w:tcPr>
            <w:tcW w:w="2407" w:type="dxa"/>
            <w:vAlign w:val="center"/>
          </w:tcPr>
          <w:p w14:paraId="37A30CA4" w14:textId="6BE85C29" w:rsidR="000C5AA3" w:rsidRPr="00D50AA6" w:rsidRDefault="000C5AA3" w:rsidP="000C5AA3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02:16.6</m:t>
                </m:r>
              </m:oMath>
            </m:oMathPara>
          </w:p>
        </w:tc>
      </w:tr>
      <w:tr w:rsidR="000C5AA3" w:rsidRPr="00D50AA6" w14:paraId="7B8DF65E" w14:textId="77777777" w:rsidTr="000C5AA3">
        <w:trPr>
          <w:trHeight w:val="680"/>
          <w:jc w:val="center"/>
        </w:trPr>
        <w:tc>
          <w:tcPr>
            <w:tcW w:w="1980" w:type="dxa"/>
            <w:vAlign w:val="center"/>
          </w:tcPr>
          <w:p w14:paraId="04C48D96" w14:textId="77777777" w:rsidR="000C5AA3" w:rsidRPr="006F2F54" w:rsidRDefault="000C5AA3" w:rsidP="000C5AA3">
            <w:pPr>
              <w:pStyle w:val="a5"/>
              <w:jc w:val="center"/>
              <w:rPr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4000×4000</m:t>
                </m:r>
              </m:oMath>
            </m:oMathPara>
          </w:p>
        </w:tc>
        <w:tc>
          <w:tcPr>
            <w:tcW w:w="2551" w:type="dxa"/>
            <w:vAlign w:val="center"/>
          </w:tcPr>
          <w:p w14:paraId="03786FD0" w14:textId="0D40E739" w:rsidR="000C5AA3" w:rsidRPr="00D50AA6" w:rsidRDefault="000C5AA3" w:rsidP="00C96758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40:44.5</m:t>
                </m:r>
              </m:oMath>
            </m:oMathPara>
          </w:p>
        </w:tc>
        <w:tc>
          <w:tcPr>
            <w:tcW w:w="2690" w:type="dxa"/>
            <w:vAlign w:val="center"/>
          </w:tcPr>
          <w:p w14:paraId="3E663A81" w14:textId="4DA035FD" w:rsidR="000C5AA3" w:rsidRPr="00D50AA6" w:rsidRDefault="000C5AA3" w:rsidP="00BF471A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10:51.4</m:t>
                </m:r>
              </m:oMath>
            </m:oMathPara>
          </w:p>
        </w:tc>
        <w:tc>
          <w:tcPr>
            <w:tcW w:w="2407" w:type="dxa"/>
            <w:vAlign w:val="center"/>
          </w:tcPr>
          <w:p w14:paraId="72DF4CB0" w14:textId="5BA293EC" w:rsidR="000C5AA3" w:rsidRPr="00D50AA6" w:rsidRDefault="000C5AA3" w:rsidP="00BF471A">
            <w:pPr>
              <w:pStyle w:val="a5"/>
              <w:ind w:firstLine="0"/>
              <w:jc w:val="center"/>
              <w:rPr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≈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00:04:04.2</m:t>
                </m:r>
              </m:oMath>
            </m:oMathPara>
          </w:p>
        </w:tc>
      </w:tr>
    </w:tbl>
    <w:p w14:paraId="5A71790C" w14:textId="77777777" w:rsidR="0085310C" w:rsidRDefault="0085310C" w:rsidP="0085310C">
      <w:pPr>
        <w:pStyle w:val="a5"/>
      </w:pPr>
    </w:p>
    <w:p w14:paraId="000AA1EF" w14:textId="653D877E" w:rsidR="00DA0707" w:rsidRDefault="00DA0707" w:rsidP="00DA0707">
      <w:pPr>
        <w:pStyle w:val="a5"/>
      </w:pPr>
      <w:r>
        <w:t>В качестве использованного оборудования для вычислений был использован компьютер со следующими важными для</w:t>
      </w:r>
      <w:r w:rsidR="00C316D9">
        <w:t xml:space="preserve"> производимых</w:t>
      </w:r>
      <w:r>
        <w:t xml:space="preserve"> вычислений характеристиками:</w:t>
      </w:r>
    </w:p>
    <w:p w14:paraId="32F2F5FD" w14:textId="77777777" w:rsidR="00DA0707" w:rsidRPr="0085310C" w:rsidRDefault="00DA0707" w:rsidP="00DA0707">
      <w:pPr>
        <w:pStyle w:val="a5"/>
        <w:numPr>
          <w:ilvl w:val="0"/>
          <w:numId w:val="28"/>
        </w:numPr>
        <w:tabs>
          <w:tab w:val="left" w:pos="993"/>
        </w:tabs>
        <w:spacing w:line="276" w:lineRule="auto"/>
        <w:ind w:left="0" w:firstLine="709"/>
        <w:rPr>
          <w:lang w:val="en-US"/>
        </w:rPr>
      </w:pPr>
      <w:r w:rsidRPr="0085310C">
        <w:t>процессор</w:t>
      </w:r>
      <w:r w:rsidRPr="0085310C">
        <w:rPr>
          <w:lang w:val="en-US"/>
        </w:rPr>
        <w:t>: Intel Pentium N3540, 2666 MHz;</w:t>
      </w:r>
    </w:p>
    <w:p w14:paraId="2DD3AC2D" w14:textId="77777777" w:rsidR="00DA0707" w:rsidRPr="00D50AA6" w:rsidRDefault="00DA0707" w:rsidP="00DA0707">
      <w:pPr>
        <w:pStyle w:val="a5"/>
        <w:numPr>
          <w:ilvl w:val="0"/>
          <w:numId w:val="28"/>
        </w:numPr>
        <w:tabs>
          <w:tab w:val="left" w:pos="993"/>
        </w:tabs>
        <w:spacing w:line="276" w:lineRule="auto"/>
        <w:ind w:left="0" w:firstLine="709"/>
      </w:pPr>
      <w:r>
        <w:t>объем оперативной памяти: 8</w:t>
      </w:r>
      <w:r w:rsidRPr="00D50AA6">
        <w:t xml:space="preserve">.00 </w:t>
      </w:r>
      <w:r>
        <w:t>ГБ;</w:t>
      </w:r>
    </w:p>
    <w:p w14:paraId="7CBEEF2A" w14:textId="713FE1D8" w:rsidR="00FE7DA7" w:rsidRDefault="00DA0707" w:rsidP="00762427">
      <w:pPr>
        <w:pStyle w:val="a5"/>
        <w:numPr>
          <w:ilvl w:val="0"/>
          <w:numId w:val="28"/>
        </w:numPr>
        <w:tabs>
          <w:tab w:val="left" w:pos="993"/>
        </w:tabs>
        <w:spacing w:line="276" w:lineRule="auto"/>
        <w:ind w:left="0" w:firstLine="709"/>
      </w:pPr>
      <w:r>
        <w:t>операционная система: Windows 10 Pro</w:t>
      </w:r>
      <w:r w:rsidR="00006319" w:rsidRPr="00006319">
        <w:t xml:space="preserve"> </w:t>
      </w:r>
      <w:r w:rsidR="00006319">
        <w:t>(версия 1703, сборка 16299.431)</w:t>
      </w:r>
      <w:r>
        <w:t>.</w:t>
      </w:r>
    </w:p>
    <w:p w14:paraId="6B2DFC05" w14:textId="33F5EE2C" w:rsidR="00DA0707" w:rsidRPr="00E52638" w:rsidRDefault="00DA0707" w:rsidP="0085310C">
      <w:pPr>
        <w:pStyle w:val="a5"/>
      </w:pPr>
      <w:r>
        <w:t>Анализируя показания време</w:t>
      </w:r>
      <w:r w:rsidR="00E52638">
        <w:t xml:space="preserve">нных затрат, можно сказать, что линейный вариант метода </w:t>
      </w:r>
      <w:r w:rsidR="00E52638">
        <w:rPr>
          <w:lang w:val="en-US"/>
        </w:rPr>
        <w:t>LU</w:t>
      </w:r>
      <w:r w:rsidR="00E52638">
        <w:t xml:space="preserve">-разложения является самым продолжительным по времени вычисления, тогда как его распределённый вариант оказывается быстрее в среднем в </w:t>
      </w:r>
      <m:oMath>
        <m:r>
          <w:rPr>
            <w:rFonts w:ascii="Cambria Math" w:hAnsi="Cambria Math"/>
          </w:rPr>
          <m:t>3,045</m:t>
        </m:r>
      </m:oMath>
      <w:r w:rsidR="00E52638">
        <w:t xml:space="preserve"> раза. Реализация распределённого метода Гаусса сравнима с распределённым методом </w:t>
      </w:r>
      <w:r w:rsidR="00E52638">
        <w:rPr>
          <w:lang w:val="en-US"/>
        </w:rPr>
        <w:t>LU</w:t>
      </w:r>
      <w:r w:rsidR="00E52638">
        <w:t>-разложения по времени до определённого значения порядка матрицы, после достижения которого метод Гаусса становится эффективнее</w:t>
      </w:r>
      <w:r w:rsidR="00BF471A">
        <w:t xml:space="preserve"> в среднем в </w:t>
      </w:r>
      <m:oMath>
        <m:r>
          <w:rPr>
            <w:rFonts w:ascii="Cambria Math" w:hAnsi="Cambria Math"/>
          </w:rPr>
          <m:t>2,25</m:t>
        </m:r>
      </m:oMath>
      <w:r w:rsidR="00BF471A">
        <w:t xml:space="preserve"> раза</w:t>
      </w:r>
      <w:r w:rsidR="00E52638">
        <w:t xml:space="preserve">. </w:t>
      </w:r>
      <w:r w:rsidR="00D95409">
        <w:t>Таким образом, можно заключить, что распределённый метод Гаусса является самым быстрым методом вычисления СЛАУ из представленных в программе.</w:t>
      </w:r>
    </w:p>
    <w:p w14:paraId="1B0C490A" w14:textId="626DC65E" w:rsidR="0043549A" w:rsidRDefault="0085310C" w:rsidP="0085310C">
      <w:pPr>
        <w:pStyle w:val="a5"/>
      </w:pPr>
      <w:r>
        <w:t xml:space="preserve">Во время выполнения </w:t>
      </w:r>
      <w:r w:rsidR="00C219A0">
        <w:t xml:space="preserve">линейного алгоритма показатели загруженности </w:t>
      </w:r>
      <w:r>
        <w:t>процессор</w:t>
      </w:r>
      <w:r w:rsidR="00C219A0">
        <w:t>а находятся в районе</w:t>
      </w:r>
      <w:r>
        <w:t xml:space="preserve"> </w:t>
      </w:r>
      <m:oMath>
        <m:r>
          <w:rPr>
            <w:rFonts w:ascii="Cambria Math" w:hAnsi="Cambria Math"/>
          </w:rPr>
          <m:t>30-40%</m:t>
        </m:r>
      </m:oMath>
      <w:r w:rsidR="00C219A0">
        <w:t xml:space="preserve"> с учётом влияния фоновых процессов</w:t>
      </w:r>
      <w:r>
        <w:t>.</w:t>
      </w:r>
      <w:r w:rsidR="00C219A0">
        <w:t xml:space="preserve"> Также  по причине активности фоновых процессов показатели могут достигать значений </w:t>
      </w:r>
      <m:oMath>
        <m:r>
          <w:rPr>
            <w:rFonts w:ascii="Cambria Math" w:hAnsi="Cambria Math"/>
          </w:rPr>
          <m:t>50-100%</m:t>
        </m:r>
      </m:oMath>
      <w:r w:rsidR="00C219A0">
        <w:t>, что является нормальным</w:t>
      </w:r>
      <w:r w:rsidR="000C5AA3">
        <w:t xml:space="preserve"> явлением</w:t>
      </w:r>
      <w:r w:rsidR="00C219A0">
        <w:t>.</w:t>
      </w:r>
      <w:r w:rsidR="000C5AA3" w:rsidRPr="000C5AA3">
        <w:t xml:space="preserve"> </w:t>
      </w:r>
      <w:r w:rsidR="000C5AA3">
        <w:t xml:space="preserve">При запуске многопоточных процессов значения загруженности процесса находятся в </w:t>
      </w:r>
      <w:r w:rsidR="00D95409">
        <w:lastRenderedPageBreak/>
        <w:t>промежутке</w:t>
      </w:r>
      <w:r w:rsidR="000C5AA3">
        <w:t xml:space="preserve"> </w:t>
      </w:r>
      <m:oMath>
        <m:r>
          <w:rPr>
            <w:rFonts w:ascii="Cambria Math" w:hAnsi="Cambria Math"/>
          </w:rPr>
          <m:t>95-100%</m:t>
        </m:r>
      </m:oMath>
      <w:r w:rsidR="00840172">
        <w:t xml:space="preserve">, что является </w:t>
      </w:r>
      <w:r w:rsidR="00CF72C3">
        <w:t>предсказуемым поведением</w:t>
      </w:r>
      <w:r w:rsidR="00D95409">
        <w:t xml:space="preserve"> для асинхронных задач</w:t>
      </w:r>
      <w:r w:rsidR="000C5AA3">
        <w:t>.</w:t>
      </w:r>
      <w:r w:rsidR="0043549A">
        <w:t xml:space="preserve"> </w:t>
      </w:r>
    </w:p>
    <w:p w14:paraId="4E3DB87F" w14:textId="1590ABCF" w:rsidR="0085310C" w:rsidRDefault="000C5AA3" w:rsidP="0085310C">
      <w:pPr>
        <w:pStyle w:val="a5"/>
      </w:pPr>
      <w:r>
        <w:t xml:space="preserve">Значения </w:t>
      </w:r>
      <w:r w:rsidR="00840172">
        <w:t>свободной</w:t>
      </w:r>
      <w:r>
        <w:t xml:space="preserve"> </w:t>
      </w:r>
      <w:r w:rsidR="00840172">
        <w:t xml:space="preserve">оперативной памяти при заданных при тестировании размерах матриц отличались не так заметно, как заметны были колебания показателей загруженности процессора. </w:t>
      </w:r>
      <w:r w:rsidR="0043549A">
        <w:t>Значения п</w:t>
      </w:r>
      <w:r w:rsidR="00840172">
        <w:t>оказател</w:t>
      </w:r>
      <w:r w:rsidR="0043549A">
        <w:t>ей</w:t>
      </w:r>
      <w:r w:rsidR="00840172">
        <w:t xml:space="preserve"> свободной оперативной памяти на данной ЭВМ начинает заметно уменьшаться при размерах матрицы порядка 10000 и больше. При задании особо крупных значени</w:t>
      </w:r>
      <w:r w:rsidR="00D95409">
        <w:t>й</w:t>
      </w:r>
      <w:r w:rsidR="00840172">
        <w:t xml:space="preserve"> размеров матрицы программа показывает ошибку, связанную с нехваткой памяти</w:t>
      </w:r>
      <w:r w:rsidR="00FC1879">
        <w:t>.</w:t>
      </w:r>
      <w:r w:rsidR="003B694A">
        <w:t xml:space="preserve"> </w:t>
      </w:r>
      <w:r w:rsidR="00FC1879">
        <w:t xml:space="preserve">Такая ошибка изображена на рисунке </w:t>
      </w:r>
      <w:r w:rsidR="00F6178F">
        <w:t>23</w:t>
      </w:r>
      <w:r w:rsidR="00840172">
        <w:t xml:space="preserve">. </w:t>
      </w:r>
      <w:r w:rsidR="0085310C">
        <w:t xml:space="preserve">Состояние </w:t>
      </w:r>
      <w:r w:rsidR="0043549A">
        <w:t>показателей использования ресурсов</w:t>
      </w:r>
      <w:r w:rsidR="0085310C">
        <w:t xml:space="preserve"> </w:t>
      </w:r>
      <w:r w:rsidR="00C219A0">
        <w:t xml:space="preserve">на всё время вычислений </w:t>
      </w:r>
      <w:r w:rsidR="0043549A">
        <w:t>при</w:t>
      </w:r>
      <w:r w:rsidR="00FC1879">
        <w:t xml:space="preserve"> различных</w:t>
      </w:r>
      <w:r w:rsidR="0043549A">
        <w:t xml:space="preserve"> порядк</w:t>
      </w:r>
      <w:r w:rsidR="00FC1879">
        <w:t>ах</w:t>
      </w:r>
      <w:r w:rsidR="0043549A">
        <w:t xml:space="preserve"> матрицы </w:t>
      </w:r>
      <w:r w:rsidR="00FC1879">
        <w:t>отображены на рисунках</w:t>
      </w:r>
      <w:r w:rsidR="0085310C">
        <w:t xml:space="preserve"> </w:t>
      </w:r>
      <w:r w:rsidR="00F6178F">
        <w:t>24</w:t>
      </w:r>
      <w:r w:rsidR="00FC1879">
        <w:t>-</w:t>
      </w:r>
      <w:r w:rsidR="00F6178F">
        <w:t>27</w:t>
      </w:r>
      <w:r w:rsidR="00FC1879">
        <w:t>.</w:t>
      </w:r>
    </w:p>
    <w:p w14:paraId="7A105E72" w14:textId="16456B00" w:rsidR="00C219A0" w:rsidRDefault="00C219A0" w:rsidP="0085310C">
      <w:pPr>
        <w:pStyle w:val="a5"/>
      </w:pPr>
    </w:p>
    <w:p w14:paraId="0A06CBC2" w14:textId="77777777" w:rsidR="00FC1879" w:rsidRDefault="00FC1879" w:rsidP="0085310C">
      <w:pPr>
        <w:pStyle w:val="a5"/>
      </w:pPr>
    </w:p>
    <w:p w14:paraId="0323351D" w14:textId="13374C0F" w:rsidR="0085310C" w:rsidRDefault="00C219A0" w:rsidP="0043549A">
      <w:pPr>
        <w:pStyle w:val="a5"/>
        <w:tabs>
          <w:tab w:val="left" w:pos="993"/>
        </w:tabs>
        <w:spacing w:line="276" w:lineRule="auto"/>
        <w:jc w:val="center"/>
      </w:pPr>
      <w:r>
        <w:rPr>
          <w:noProof/>
          <w:lang w:val="en-US"/>
        </w:rPr>
        <w:drawing>
          <wp:inline distT="0" distB="0" distL="0" distR="0" wp14:anchorId="1B79472E" wp14:editId="3F2F3E03">
            <wp:extent cx="4202869" cy="1695450"/>
            <wp:effectExtent l="0" t="0" r="762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36892" cy="170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D83FC" w14:textId="77777777" w:rsidR="00840172" w:rsidRDefault="00840172" w:rsidP="0085310C">
      <w:pPr>
        <w:pStyle w:val="a5"/>
        <w:tabs>
          <w:tab w:val="left" w:pos="993"/>
        </w:tabs>
        <w:spacing w:line="276" w:lineRule="auto"/>
      </w:pPr>
    </w:p>
    <w:p w14:paraId="60AD93D7" w14:textId="3C9C69BF" w:rsidR="000C5AA3" w:rsidRDefault="00CF72C3" w:rsidP="0043549A">
      <w:pPr>
        <w:pStyle w:val="a5"/>
        <w:tabs>
          <w:tab w:val="left" w:pos="993"/>
        </w:tabs>
        <w:spacing w:line="276" w:lineRule="auto"/>
        <w:jc w:val="center"/>
      </w:pPr>
      <w:r>
        <w:t>Рисунок</w:t>
      </w:r>
      <w:r w:rsidR="0043549A">
        <w:t xml:space="preserve"> </w:t>
      </w:r>
      <w:r w:rsidR="00F6178F">
        <w:t>24</w:t>
      </w:r>
      <w:r w:rsidR="0043549A">
        <w:t xml:space="preserve"> – Окно вычисления решений СЛАУ при порядке матрицы равном 1000</w:t>
      </w:r>
    </w:p>
    <w:p w14:paraId="617B7185" w14:textId="078EABA5" w:rsidR="001F1651" w:rsidRDefault="001F1651" w:rsidP="0043549A">
      <w:pPr>
        <w:pStyle w:val="a5"/>
        <w:tabs>
          <w:tab w:val="left" w:pos="993"/>
        </w:tabs>
        <w:spacing w:line="276" w:lineRule="auto"/>
        <w:jc w:val="center"/>
      </w:pPr>
    </w:p>
    <w:p w14:paraId="075B8753" w14:textId="6945F248" w:rsidR="001F1651" w:rsidRDefault="00631E20" w:rsidP="0043549A">
      <w:pPr>
        <w:pStyle w:val="a5"/>
        <w:tabs>
          <w:tab w:val="left" w:pos="993"/>
        </w:tabs>
        <w:spacing w:line="276" w:lineRule="auto"/>
        <w:jc w:val="center"/>
      </w:pPr>
      <w:r>
        <w:rPr>
          <w:noProof/>
          <w:lang w:val="en-US"/>
        </w:rPr>
        <w:drawing>
          <wp:inline distT="0" distB="0" distL="0" distR="0" wp14:anchorId="3B6C9F14" wp14:editId="7834D77F">
            <wp:extent cx="4215130" cy="1700397"/>
            <wp:effectExtent l="0" t="0" r="0" b="0"/>
            <wp:docPr id="288" name="Рисунок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31491" cy="1706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E7603" w14:textId="3EC48560" w:rsidR="001F1651" w:rsidRDefault="001F1651" w:rsidP="0043549A">
      <w:pPr>
        <w:pStyle w:val="a5"/>
        <w:tabs>
          <w:tab w:val="left" w:pos="993"/>
        </w:tabs>
        <w:spacing w:line="276" w:lineRule="auto"/>
        <w:jc w:val="center"/>
      </w:pPr>
    </w:p>
    <w:p w14:paraId="73B69614" w14:textId="70277187" w:rsidR="001F1651" w:rsidRDefault="001F1651" w:rsidP="001F1651">
      <w:pPr>
        <w:pStyle w:val="a5"/>
        <w:tabs>
          <w:tab w:val="left" w:pos="993"/>
        </w:tabs>
        <w:spacing w:line="276" w:lineRule="auto"/>
        <w:jc w:val="center"/>
      </w:pPr>
      <w:r>
        <w:t xml:space="preserve">Рисунок </w:t>
      </w:r>
      <w:r w:rsidR="00F6178F">
        <w:t>25</w:t>
      </w:r>
      <w:r>
        <w:t xml:space="preserve"> – Окно вычисления решений СЛАУ при порядке матрицы равном 1250</w:t>
      </w:r>
    </w:p>
    <w:p w14:paraId="143D8D91" w14:textId="77777777" w:rsidR="001F1651" w:rsidRDefault="001F1651" w:rsidP="0043549A">
      <w:pPr>
        <w:pStyle w:val="a5"/>
        <w:tabs>
          <w:tab w:val="left" w:pos="993"/>
        </w:tabs>
        <w:spacing w:line="276" w:lineRule="auto"/>
        <w:jc w:val="center"/>
      </w:pPr>
    </w:p>
    <w:p w14:paraId="2AE70E55" w14:textId="663DDBD2" w:rsidR="00FC1879" w:rsidRDefault="00FC1879" w:rsidP="0043549A">
      <w:pPr>
        <w:pStyle w:val="a5"/>
        <w:tabs>
          <w:tab w:val="left" w:pos="993"/>
        </w:tabs>
        <w:spacing w:line="276" w:lineRule="auto"/>
        <w:jc w:val="center"/>
      </w:pPr>
    </w:p>
    <w:p w14:paraId="2A5CC6EE" w14:textId="0324B7C8" w:rsidR="00FC1879" w:rsidRDefault="00F6178F" w:rsidP="00FC1879">
      <w:pPr>
        <w:pStyle w:val="a5"/>
        <w:tabs>
          <w:tab w:val="left" w:pos="993"/>
        </w:tabs>
        <w:spacing w:line="276" w:lineRule="auto"/>
        <w:jc w:val="center"/>
      </w:pPr>
      <w:r>
        <w:rPr>
          <w:noProof/>
          <w:lang w:val="en-US"/>
        </w:rPr>
        <w:lastRenderedPageBreak/>
        <w:pict w14:anchorId="72A41392">
          <v:shape id="_x0000_i1026" type="#_x0000_t75" style="width:428.65pt;height:170.8pt">
            <v:imagedata r:id="rId46" o:title="photo_2018-05-14_23-12-20"/>
          </v:shape>
        </w:pict>
      </w:r>
    </w:p>
    <w:p w14:paraId="44485F6B" w14:textId="77777777" w:rsidR="00FC1879" w:rsidRDefault="00FC1879" w:rsidP="00FC1879">
      <w:pPr>
        <w:pStyle w:val="a5"/>
        <w:tabs>
          <w:tab w:val="left" w:pos="993"/>
        </w:tabs>
        <w:spacing w:line="276" w:lineRule="auto"/>
      </w:pPr>
    </w:p>
    <w:p w14:paraId="2781663D" w14:textId="521576BA" w:rsidR="00FC1879" w:rsidRDefault="00FC1879" w:rsidP="00FC1879">
      <w:pPr>
        <w:pStyle w:val="a5"/>
        <w:tabs>
          <w:tab w:val="left" w:pos="993"/>
        </w:tabs>
        <w:spacing w:line="276" w:lineRule="auto"/>
        <w:jc w:val="center"/>
      </w:pPr>
      <w:r>
        <w:t xml:space="preserve">Рисунок </w:t>
      </w:r>
      <w:r w:rsidR="00F6178F">
        <w:t>26</w:t>
      </w:r>
      <w:r>
        <w:t xml:space="preserve"> – Окно вычисления решений СЛАУ при порядке матрицы равном 3000</w:t>
      </w:r>
    </w:p>
    <w:p w14:paraId="6E26F97B" w14:textId="77777777" w:rsidR="00FC1879" w:rsidRDefault="00FC1879" w:rsidP="0043549A">
      <w:pPr>
        <w:pStyle w:val="a5"/>
        <w:tabs>
          <w:tab w:val="left" w:pos="993"/>
        </w:tabs>
        <w:spacing w:line="276" w:lineRule="auto"/>
        <w:jc w:val="center"/>
      </w:pPr>
    </w:p>
    <w:p w14:paraId="5BE64431" w14:textId="62A2A0BF" w:rsidR="0043549A" w:rsidRDefault="0043549A" w:rsidP="0043549A">
      <w:pPr>
        <w:pStyle w:val="a5"/>
        <w:tabs>
          <w:tab w:val="left" w:pos="993"/>
        </w:tabs>
        <w:spacing w:line="276" w:lineRule="auto"/>
        <w:jc w:val="center"/>
      </w:pPr>
      <w:r>
        <w:rPr>
          <w:noProof/>
          <w:lang w:val="en-US"/>
        </w:rPr>
        <w:drawing>
          <wp:inline distT="0" distB="0" distL="0" distR="0" wp14:anchorId="179D6156" wp14:editId="16DFD800">
            <wp:extent cx="5486400" cy="2213232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89599" cy="2254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2FB85" w14:textId="77777777" w:rsidR="0043549A" w:rsidRDefault="0043549A" w:rsidP="0043549A">
      <w:pPr>
        <w:pStyle w:val="a5"/>
        <w:tabs>
          <w:tab w:val="left" w:pos="993"/>
        </w:tabs>
        <w:spacing w:line="276" w:lineRule="auto"/>
      </w:pPr>
    </w:p>
    <w:p w14:paraId="5807F07C" w14:textId="38CDBC02" w:rsidR="0043549A" w:rsidRDefault="0043549A" w:rsidP="0043549A">
      <w:pPr>
        <w:pStyle w:val="a5"/>
        <w:tabs>
          <w:tab w:val="left" w:pos="993"/>
        </w:tabs>
        <w:spacing w:line="276" w:lineRule="auto"/>
        <w:jc w:val="center"/>
      </w:pPr>
      <w:r>
        <w:t xml:space="preserve">Рисунок </w:t>
      </w:r>
      <w:r w:rsidR="00F6178F">
        <w:t>27</w:t>
      </w:r>
      <w:r>
        <w:t xml:space="preserve"> – Окно вычисления решений СЛАУ при порядке матрицы равном 30000</w:t>
      </w:r>
    </w:p>
    <w:p w14:paraId="4F3AA67F" w14:textId="245F13E4" w:rsidR="0085310C" w:rsidRDefault="0085310C" w:rsidP="0085310C">
      <w:pPr>
        <w:pStyle w:val="a5"/>
        <w:tabs>
          <w:tab w:val="left" w:pos="993"/>
        </w:tabs>
        <w:spacing w:line="276" w:lineRule="auto"/>
      </w:pPr>
    </w:p>
    <w:p w14:paraId="1D0479A7" w14:textId="37968331" w:rsidR="002E15C5" w:rsidRPr="0031366C" w:rsidRDefault="002E15C5" w:rsidP="002E15C5">
      <w:pPr>
        <w:pStyle w:val="a5"/>
      </w:pPr>
      <w:r w:rsidRPr="00FD4D09">
        <w:t>Судя по представленным выше рисункам можно судить, что исходные данные в разработанной программе обрабатываются правильно</w:t>
      </w:r>
      <w:r>
        <w:t xml:space="preserve"> ввиду того, что в журнал производится запись правильности решения вычисленным методом и ни в одной из полученных в процессе тестирования записей не было получено сообщения «</w:t>
      </w:r>
      <w:r>
        <w:rPr>
          <w:lang w:val="en-US"/>
        </w:rPr>
        <w:t>INCORRECT</w:t>
      </w:r>
      <w:r w:rsidRPr="002E15C5">
        <w:t xml:space="preserve"> [</w:t>
      </w:r>
      <w:r>
        <w:rPr>
          <w:lang w:val="en-US"/>
        </w:rPr>
        <w:t>N</w:t>
      </w:r>
      <w:r w:rsidRPr="002E15C5">
        <w:t>]</w:t>
      </w:r>
      <w:r>
        <w:t xml:space="preserve">», где </w:t>
      </w:r>
      <w:r>
        <w:rPr>
          <w:lang w:val="en-US"/>
        </w:rPr>
        <w:t>N</w:t>
      </w:r>
      <w:r w:rsidRPr="002E15C5">
        <w:t xml:space="preserve"> </w:t>
      </w:r>
      <w:r>
        <w:t>является номером уравнения СЛАУ, где погрешность превысила допустимые значения</w:t>
      </w:r>
      <w:r w:rsidRPr="00FD4D09">
        <w:t>.</w:t>
      </w:r>
    </w:p>
    <w:p w14:paraId="2952364C" w14:textId="77777777" w:rsidR="00FC1879" w:rsidRDefault="00FC1879" w:rsidP="00F07E80">
      <w:pPr>
        <w:pStyle w:val="a4"/>
      </w:pPr>
      <w:bookmarkStart w:id="30" w:name="_Toc469266196"/>
      <w:bookmarkStart w:id="31" w:name="_Toc469279067"/>
    </w:p>
    <w:p w14:paraId="6A9233D2" w14:textId="77777777" w:rsidR="00FC1879" w:rsidRDefault="00FC1879">
      <w:pPr>
        <w:spacing w:after="0" w:line="240" w:lineRule="auto"/>
        <w:rPr>
          <w:rFonts w:ascii="Times New Roman" w:hAnsi="Times New Roman"/>
          <w:b/>
          <w:caps/>
          <w:sz w:val="28"/>
        </w:rPr>
      </w:pPr>
      <w:r>
        <w:br w:type="page"/>
      </w:r>
    </w:p>
    <w:p w14:paraId="36C55FF4" w14:textId="1A347C53" w:rsidR="00E933D7" w:rsidRDefault="00F07E80" w:rsidP="00321150">
      <w:pPr>
        <w:pStyle w:val="a4"/>
        <w:jc w:val="center"/>
      </w:pPr>
      <w:r>
        <w:lastRenderedPageBreak/>
        <w:t>ЗАКЛЮЧЕНИЕ</w:t>
      </w:r>
      <w:bookmarkEnd w:id="30"/>
      <w:bookmarkEnd w:id="31"/>
    </w:p>
    <w:p w14:paraId="4CFEE2FD" w14:textId="77777777" w:rsidR="00F07E80" w:rsidRDefault="00F07E80" w:rsidP="001805DD">
      <w:pPr>
        <w:pStyle w:val="a5"/>
      </w:pPr>
    </w:p>
    <w:p w14:paraId="6A91C66C" w14:textId="52945DA0" w:rsidR="00FB7ED3" w:rsidRDefault="002E15C5" w:rsidP="00291EAE">
      <w:pPr>
        <w:pStyle w:val="a5"/>
        <w:rPr>
          <w:szCs w:val="28"/>
        </w:rPr>
      </w:pPr>
      <w:r w:rsidRPr="002E15C5">
        <w:t>В</w:t>
      </w:r>
      <w:r>
        <w:t xml:space="preserve"> ходе выполнения данного курсового проекта было разработано </w:t>
      </w:r>
      <w:r>
        <w:rPr>
          <w:lang w:val="en-US"/>
        </w:rPr>
        <w:t>Windows</w:t>
      </w:r>
      <w:r w:rsidRPr="002E15C5">
        <w:t>-</w:t>
      </w:r>
      <w:r>
        <w:t xml:space="preserve">приложение для решения систем линейных алгебраических уравнений линейным и распределённым методами </w:t>
      </w:r>
      <w:r>
        <w:rPr>
          <w:lang w:val="en-US"/>
        </w:rPr>
        <w:t>LU</w:t>
      </w:r>
      <w:r>
        <w:t>-разложения и распределённым методом Гаусса.</w:t>
      </w:r>
      <w:r w:rsidR="001805DD">
        <w:rPr>
          <w:szCs w:val="28"/>
        </w:rPr>
        <w:t xml:space="preserve"> </w:t>
      </w:r>
      <w:r w:rsidR="00E51FB2">
        <w:rPr>
          <w:szCs w:val="28"/>
        </w:rPr>
        <w:t>Б</w:t>
      </w:r>
      <w:r w:rsidR="004F37F0">
        <w:rPr>
          <w:szCs w:val="28"/>
        </w:rPr>
        <w:t>ыл</w:t>
      </w:r>
      <w:r w:rsidR="00E51FB2">
        <w:rPr>
          <w:szCs w:val="28"/>
        </w:rPr>
        <w:t>и</w:t>
      </w:r>
      <w:r w:rsidR="004F37F0">
        <w:rPr>
          <w:szCs w:val="28"/>
        </w:rPr>
        <w:t xml:space="preserve"> проведен</w:t>
      </w:r>
      <w:r w:rsidR="00E51FB2">
        <w:rPr>
          <w:szCs w:val="28"/>
        </w:rPr>
        <w:t xml:space="preserve">ы такие этапы разработки, как изучение теоретического материала, алгоритмический анализ задачи и </w:t>
      </w:r>
      <w:r w:rsidR="00291EAE">
        <w:rPr>
          <w:szCs w:val="28"/>
        </w:rPr>
        <w:t>составление алгоритма работы приложения</w:t>
      </w:r>
      <w:r w:rsidR="00E51FB2">
        <w:rPr>
          <w:szCs w:val="28"/>
        </w:rPr>
        <w:t xml:space="preserve">. </w:t>
      </w:r>
    </w:p>
    <w:p w14:paraId="795ADF1F" w14:textId="1B129A57" w:rsidR="005339AE" w:rsidRDefault="005339AE" w:rsidP="00291EAE">
      <w:pPr>
        <w:pStyle w:val="a5"/>
        <w:rPr>
          <w:szCs w:val="28"/>
        </w:rPr>
      </w:pPr>
      <w:r>
        <w:rPr>
          <w:szCs w:val="28"/>
        </w:rPr>
        <w:t>В течение выполнения данного курсового проекта был изучен теоретический материал о методах</w:t>
      </w:r>
      <w:r w:rsidR="002E15C5">
        <w:rPr>
          <w:szCs w:val="28"/>
        </w:rPr>
        <w:t xml:space="preserve"> решения СЛАУ, таких как метод</w:t>
      </w:r>
      <w:r>
        <w:rPr>
          <w:szCs w:val="28"/>
        </w:rPr>
        <w:t xml:space="preserve"> </w:t>
      </w:r>
      <w:r w:rsidR="002E15C5">
        <w:rPr>
          <w:lang w:val="en-US"/>
        </w:rPr>
        <w:t>LU</w:t>
      </w:r>
      <w:r w:rsidR="002E15C5">
        <w:t>-разложения</w:t>
      </w:r>
      <w:r>
        <w:rPr>
          <w:szCs w:val="28"/>
        </w:rPr>
        <w:t xml:space="preserve"> и</w:t>
      </w:r>
      <w:r w:rsidR="002E15C5">
        <w:rPr>
          <w:szCs w:val="28"/>
        </w:rPr>
        <w:t xml:space="preserve"> метод</w:t>
      </w:r>
      <w:r>
        <w:rPr>
          <w:szCs w:val="28"/>
        </w:rPr>
        <w:t xml:space="preserve"> </w:t>
      </w:r>
      <w:r w:rsidR="002E15C5">
        <w:rPr>
          <w:szCs w:val="28"/>
        </w:rPr>
        <w:t>Гаусса.</w:t>
      </w:r>
      <w:r>
        <w:rPr>
          <w:szCs w:val="28"/>
        </w:rPr>
        <w:t xml:space="preserve"> </w:t>
      </w:r>
      <w:r w:rsidR="002E15C5">
        <w:rPr>
          <w:szCs w:val="28"/>
        </w:rPr>
        <w:t>Н</w:t>
      </w:r>
      <w:r>
        <w:rPr>
          <w:szCs w:val="28"/>
        </w:rPr>
        <w:t xml:space="preserve">а основе </w:t>
      </w:r>
      <w:r w:rsidR="002E15C5">
        <w:rPr>
          <w:szCs w:val="28"/>
        </w:rPr>
        <w:t>данного материала</w:t>
      </w:r>
      <w:r>
        <w:rPr>
          <w:szCs w:val="28"/>
        </w:rPr>
        <w:t xml:space="preserve"> в дальнейшем были разработаны алгоритмы решения поставленной задачи. </w:t>
      </w:r>
    </w:p>
    <w:p w14:paraId="5A349224" w14:textId="13E2ECD8" w:rsidR="00252D67" w:rsidRDefault="00252D67" w:rsidP="00252D67">
      <w:pPr>
        <w:pStyle w:val="a5"/>
        <w:rPr>
          <w:szCs w:val="28"/>
        </w:rPr>
      </w:pPr>
      <w:r>
        <w:rPr>
          <w:szCs w:val="28"/>
        </w:rPr>
        <w:t xml:space="preserve">Затем был изучен принцип </w:t>
      </w:r>
      <w:r w:rsidR="002E15C5">
        <w:rPr>
          <w:szCs w:val="28"/>
        </w:rPr>
        <w:t xml:space="preserve">распараллеливания процессов и средства для распараллеливания в языке программирования </w:t>
      </w:r>
      <w:r w:rsidR="002E15C5">
        <w:rPr>
          <w:szCs w:val="28"/>
          <w:lang w:val="en-US"/>
        </w:rPr>
        <w:t>C</w:t>
      </w:r>
      <w:r w:rsidR="002E15C5" w:rsidRPr="002E15C5">
        <w:rPr>
          <w:szCs w:val="28"/>
        </w:rPr>
        <w:t>#</w:t>
      </w:r>
      <w:r>
        <w:rPr>
          <w:szCs w:val="28"/>
        </w:rPr>
        <w:t xml:space="preserve">. Данные знания пригодились при выполнении расчетов в вышеуказанных алгоритмах численных методов. </w:t>
      </w:r>
    </w:p>
    <w:p w14:paraId="56E3638C" w14:textId="77777777" w:rsidR="00C316D9" w:rsidRDefault="00706443" w:rsidP="000B6F8B">
      <w:pPr>
        <w:pStyle w:val="a5"/>
        <w:rPr>
          <w:szCs w:val="28"/>
        </w:rPr>
      </w:pPr>
      <w:r>
        <w:rPr>
          <w:szCs w:val="28"/>
        </w:rPr>
        <w:t>После получения вышеуказанных сведений был разработан указанный программный продукт. При его использовании конеч</w:t>
      </w:r>
      <w:r w:rsidR="002E15C5">
        <w:rPr>
          <w:szCs w:val="28"/>
        </w:rPr>
        <w:t>ный пользователь может использовать данные</w:t>
      </w:r>
      <w:r w:rsidR="000B6F8B">
        <w:rPr>
          <w:szCs w:val="28"/>
        </w:rPr>
        <w:t xml:space="preserve"> о СЛАУ</w:t>
      </w:r>
      <w:r w:rsidR="002E15C5">
        <w:rPr>
          <w:szCs w:val="28"/>
        </w:rPr>
        <w:t xml:space="preserve"> из различных источников</w:t>
      </w:r>
      <w:r w:rsidR="000B6F8B">
        <w:rPr>
          <w:szCs w:val="28"/>
        </w:rPr>
        <w:t xml:space="preserve"> (в т.ч. сгенерировать матрицу случайного размера)</w:t>
      </w:r>
      <w:r>
        <w:rPr>
          <w:szCs w:val="28"/>
        </w:rPr>
        <w:t xml:space="preserve">, </w:t>
      </w:r>
      <w:r w:rsidR="000B6F8B">
        <w:rPr>
          <w:szCs w:val="28"/>
        </w:rPr>
        <w:t>выбрать используемые для вычислений методы и запустить вычисления с функцией отслеживания показателей ресурсов или без неё</w:t>
      </w:r>
      <w:r>
        <w:rPr>
          <w:szCs w:val="28"/>
        </w:rPr>
        <w:t xml:space="preserve">. </w:t>
      </w:r>
    </w:p>
    <w:p w14:paraId="5D73BBC8" w14:textId="5343460E" w:rsidR="00252D67" w:rsidRDefault="00706443" w:rsidP="000B6F8B">
      <w:pPr>
        <w:pStyle w:val="a5"/>
        <w:rPr>
          <w:szCs w:val="28"/>
        </w:rPr>
      </w:pPr>
      <w:r>
        <w:rPr>
          <w:szCs w:val="28"/>
        </w:rPr>
        <w:t xml:space="preserve">В итоге </w:t>
      </w:r>
      <w:r w:rsidR="00252D67">
        <w:rPr>
          <w:szCs w:val="28"/>
        </w:rPr>
        <w:t xml:space="preserve">был приобретен опыт разработки подобных </w:t>
      </w:r>
      <w:r>
        <w:rPr>
          <w:szCs w:val="28"/>
        </w:rPr>
        <w:t xml:space="preserve">приложений с помощью языка программирования </w:t>
      </w:r>
      <w:r>
        <w:rPr>
          <w:szCs w:val="28"/>
          <w:lang w:val="en-US"/>
        </w:rPr>
        <w:t>C</w:t>
      </w:r>
      <w:r w:rsidR="000B6F8B" w:rsidRPr="000B6F8B">
        <w:rPr>
          <w:szCs w:val="28"/>
        </w:rPr>
        <w:t>#</w:t>
      </w:r>
      <w:r w:rsidRPr="00706443">
        <w:rPr>
          <w:szCs w:val="28"/>
        </w:rPr>
        <w:t xml:space="preserve"> </w:t>
      </w:r>
      <w:r>
        <w:rPr>
          <w:szCs w:val="28"/>
        </w:rPr>
        <w:t xml:space="preserve">и </w:t>
      </w:r>
      <w:r w:rsidR="000B6F8B">
        <w:rPr>
          <w:szCs w:val="28"/>
        </w:rPr>
        <w:t>интерфейса для разработки оконных приложений</w:t>
      </w:r>
      <w:r>
        <w:rPr>
          <w:szCs w:val="28"/>
        </w:rPr>
        <w:t xml:space="preserve"> </w:t>
      </w:r>
      <w:r>
        <w:rPr>
          <w:szCs w:val="28"/>
          <w:lang w:val="en-US"/>
        </w:rPr>
        <w:t>Win</w:t>
      </w:r>
      <w:r w:rsidR="000B6F8B">
        <w:rPr>
          <w:szCs w:val="28"/>
          <w:lang w:val="en-US"/>
        </w:rPr>
        <w:t>Forms</w:t>
      </w:r>
      <w:r w:rsidRPr="00706443">
        <w:rPr>
          <w:szCs w:val="28"/>
        </w:rPr>
        <w:t>.</w:t>
      </w:r>
      <w:r>
        <w:rPr>
          <w:szCs w:val="28"/>
        </w:rPr>
        <w:t xml:space="preserve"> Приложение было разработано</w:t>
      </w:r>
      <w:r w:rsidRPr="00706443">
        <w:rPr>
          <w:szCs w:val="28"/>
        </w:rPr>
        <w:t xml:space="preserve"> в среде разработки Microsoft Visual Studio </w:t>
      </w:r>
      <w:r>
        <w:rPr>
          <w:szCs w:val="28"/>
          <w:lang w:val="en-US"/>
        </w:rPr>
        <w:t>Community</w:t>
      </w:r>
      <w:r w:rsidRPr="00706443">
        <w:rPr>
          <w:szCs w:val="28"/>
        </w:rPr>
        <w:t xml:space="preserve"> 2017.</w:t>
      </w:r>
      <w:r w:rsidR="00291EAE" w:rsidRPr="00291EAE">
        <w:rPr>
          <w:szCs w:val="28"/>
        </w:rPr>
        <w:t xml:space="preserve"> </w:t>
      </w:r>
    </w:p>
    <w:p w14:paraId="4F850129" w14:textId="76AC1874" w:rsidR="00F07E80" w:rsidRPr="00FA684E" w:rsidRDefault="001805DD" w:rsidP="00FA684E">
      <w:pPr>
        <w:pStyle w:val="a5"/>
        <w:rPr>
          <w:szCs w:val="28"/>
        </w:rPr>
      </w:pPr>
      <w:r>
        <w:rPr>
          <w:szCs w:val="28"/>
        </w:rPr>
        <w:t>Поставленные задачи в курсовом проекте</w:t>
      </w:r>
      <w:r w:rsidR="00706443">
        <w:rPr>
          <w:szCs w:val="28"/>
        </w:rPr>
        <w:t xml:space="preserve"> были</w:t>
      </w:r>
      <w:r>
        <w:rPr>
          <w:szCs w:val="28"/>
        </w:rPr>
        <w:t xml:space="preserve"> решены </w:t>
      </w:r>
      <w:r w:rsidR="00291EAE">
        <w:rPr>
          <w:szCs w:val="28"/>
        </w:rPr>
        <w:t>полностью.</w:t>
      </w:r>
    </w:p>
    <w:p w14:paraId="3C8A6207" w14:textId="77777777" w:rsidR="00F07E80" w:rsidRDefault="00F07E80" w:rsidP="00F07E80">
      <w:pPr>
        <w:pStyle w:val="a5"/>
        <w:sectPr w:rsidR="00F07E80" w:rsidSect="00D1431E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23DF821B" w14:textId="77777777" w:rsidR="00F07E80" w:rsidRDefault="00F07E80" w:rsidP="00F07E80">
      <w:pPr>
        <w:pStyle w:val="a4"/>
      </w:pPr>
      <w:bookmarkStart w:id="32" w:name="_Toc469266197"/>
      <w:bookmarkStart w:id="33" w:name="_Toc469279068"/>
      <w:r>
        <w:lastRenderedPageBreak/>
        <w:t>СПИСОК ИСПОЛЬЗОВАННЫХ ИСТОЧНИКОВ</w:t>
      </w:r>
      <w:bookmarkEnd w:id="32"/>
      <w:bookmarkEnd w:id="33"/>
    </w:p>
    <w:p w14:paraId="508F1E4C" w14:textId="77777777" w:rsidR="00F07E80" w:rsidRDefault="00F07E80" w:rsidP="00F07E80">
      <w:pPr>
        <w:pStyle w:val="a5"/>
      </w:pPr>
    </w:p>
    <w:p w14:paraId="2B4D78BD" w14:textId="77777777" w:rsidR="009E3851" w:rsidRDefault="009E3851" w:rsidP="009E3851">
      <w:pPr>
        <w:pStyle w:val="a5"/>
        <w:numPr>
          <w:ilvl w:val="1"/>
          <w:numId w:val="21"/>
        </w:numPr>
        <w:tabs>
          <w:tab w:val="left" w:pos="993"/>
        </w:tabs>
        <w:ind w:left="0" w:firstLine="709"/>
      </w:pPr>
      <w:r w:rsidRPr="009E3851">
        <w:t>Ортега</w:t>
      </w:r>
      <w:r>
        <w:t>,</w:t>
      </w:r>
      <w:r w:rsidRPr="009E3851">
        <w:t xml:space="preserve"> Дж. Введение в параллельные и векторные методы решения линейных с</w:t>
      </w:r>
      <w:r>
        <w:t>истем. — М.: Мир, 1991. — 376 с</w:t>
      </w:r>
      <w:r w:rsidRPr="009E3851">
        <w:t>.</w:t>
      </w:r>
    </w:p>
    <w:p w14:paraId="646848CB" w14:textId="77777777" w:rsidR="00EC3B5B" w:rsidRDefault="009E3851" w:rsidP="00EC3B5B">
      <w:pPr>
        <w:pStyle w:val="a5"/>
        <w:numPr>
          <w:ilvl w:val="1"/>
          <w:numId w:val="21"/>
        </w:numPr>
        <w:tabs>
          <w:tab w:val="left" w:pos="993"/>
        </w:tabs>
        <w:ind w:left="0" w:firstLine="709"/>
      </w:pPr>
      <w:r w:rsidRPr="009E3851">
        <w:t>Голуб Дж., Ван Лоун Ч. Матричные вычисления. – М.: Мир, 1999.</w:t>
      </w:r>
    </w:p>
    <w:p w14:paraId="532FFFEF" w14:textId="17A5D0C1" w:rsidR="00EC3B5B" w:rsidRPr="00EC3B5B" w:rsidRDefault="00EC3B5B" w:rsidP="00EC3B5B">
      <w:pPr>
        <w:pStyle w:val="a5"/>
        <w:numPr>
          <w:ilvl w:val="1"/>
          <w:numId w:val="21"/>
        </w:numPr>
        <w:tabs>
          <w:tab w:val="left" w:pos="993"/>
        </w:tabs>
        <w:ind w:left="0" w:firstLine="709"/>
      </w:pPr>
      <w:r>
        <w:t>Метод Гаусса</w:t>
      </w:r>
      <w:r w:rsidRPr="00EC3B5B">
        <w:t xml:space="preserve"> [Электронный ресурс].</w:t>
      </w:r>
      <w:r>
        <w:t xml:space="preserve"> – Режим доступа: </w:t>
      </w:r>
      <w:r w:rsidRPr="00EC3B5B">
        <w:t>https://function-x.ru/cpp_metod_gaussa.html</w:t>
      </w:r>
      <w:r>
        <w:t xml:space="preserve"> Дата доступа: 24.04.2018</w:t>
      </w:r>
    </w:p>
    <w:p w14:paraId="168031F4" w14:textId="06823DE5" w:rsidR="00EC3B5B" w:rsidRDefault="00EC3B5B" w:rsidP="00BA19EC">
      <w:pPr>
        <w:pStyle w:val="a5"/>
        <w:numPr>
          <w:ilvl w:val="1"/>
          <w:numId w:val="21"/>
        </w:numPr>
        <w:tabs>
          <w:tab w:val="left" w:pos="993"/>
        </w:tabs>
        <w:ind w:left="0" w:firstLine="686"/>
      </w:pPr>
      <w:r>
        <w:t>Метод Гаусса</w:t>
      </w:r>
      <w:r w:rsidRPr="00EC3B5B">
        <w:t xml:space="preserve"> [Электронный ресурс].</w:t>
      </w:r>
      <w:r>
        <w:t xml:space="preserve"> – Режим доступа: </w:t>
      </w:r>
      <w:r w:rsidRPr="00EC3B5B">
        <w:t>https://studfiles.net/preview/1938346/page:3/</w:t>
      </w:r>
      <w:r>
        <w:t xml:space="preserve"> Дата доступа: 18.04.2018</w:t>
      </w:r>
    </w:p>
    <w:p w14:paraId="5F22578D" w14:textId="29BC8296" w:rsidR="005B7D1B" w:rsidRDefault="005B7D1B" w:rsidP="005B7D1B">
      <w:pPr>
        <w:pStyle w:val="a5"/>
        <w:numPr>
          <w:ilvl w:val="1"/>
          <w:numId w:val="21"/>
        </w:numPr>
        <w:tabs>
          <w:tab w:val="left" w:pos="993"/>
        </w:tabs>
        <w:ind w:left="0" w:firstLine="686"/>
      </w:pPr>
      <w:r>
        <w:t>Введение в параллельное программирование</w:t>
      </w:r>
      <w:r w:rsidRPr="00EC3B5B">
        <w:t xml:space="preserve"> [Электронный ресурс].</w:t>
      </w:r>
      <w:r>
        <w:t xml:space="preserve"> – Режим доступа: </w:t>
      </w:r>
      <w:r w:rsidRPr="00EC3B5B">
        <w:t>https://www.intuit.ru/studies/courses/4807/1055/lecture/16369</w:t>
      </w:r>
      <w:r>
        <w:t xml:space="preserve"> Дата доступа: 27.04.2018</w:t>
      </w:r>
    </w:p>
    <w:p w14:paraId="3FEA6E7D" w14:textId="31A7C984" w:rsidR="00C11FC0" w:rsidRDefault="00C11FC0" w:rsidP="00BA19EC">
      <w:pPr>
        <w:pStyle w:val="a5"/>
        <w:numPr>
          <w:ilvl w:val="1"/>
          <w:numId w:val="21"/>
        </w:numPr>
        <w:tabs>
          <w:tab w:val="left" w:pos="993"/>
        </w:tabs>
        <w:ind w:left="0" w:firstLine="686"/>
      </w:pPr>
      <w:r w:rsidRPr="005B7D1B">
        <w:t xml:space="preserve">Введение в многопоточность. Класс Thread </w:t>
      </w:r>
      <w:r w:rsidRPr="00EC3B5B">
        <w:t>[Электронный ресурс].</w:t>
      </w:r>
      <w:r>
        <w:t xml:space="preserve"> – Режим доступа: </w:t>
      </w:r>
      <w:r w:rsidRPr="005B7D1B">
        <w:t>https://metanit.com/sharp/tutorial/11.1.php</w:t>
      </w:r>
      <w:r>
        <w:t xml:space="preserve"> Дата доступа: 27.04.2018</w:t>
      </w:r>
    </w:p>
    <w:p w14:paraId="5B86B49D" w14:textId="1A4628F7" w:rsidR="005B7D1B" w:rsidRDefault="005B7D1B" w:rsidP="005B7D1B">
      <w:pPr>
        <w:pStyle w:val="a5"/>
        <w:numPr>
          <w:ilvl w:val="1"/>
          <w:numId w:val="21"/>
        </w:numPr>
        <w:tabs>
          <w:tab w:val="left" w:pos="993"/>
        </w:tabs>
        <w:ind w:left="0" w:firstLine="686"/>
      </w:pPr>
      <w:r>
        <w:t xml:space="preserve">Многопоточность в </w:t>
      </w:r>
      <w:r w:rsidRPr="005B7D1B">
        <w:t>.</w:t>
      </w:r>
      <w:r>
        <w:rPr>
          <w:lang w:val="en-US"/>
        </w:rPr>
        <w:t>NET</w:t>
      </w:r>
      <w:r w:rsidRPr="005B7D1B">
        <w:t xml:space="preserve"> </w:t>
      </w:r>
      <w:r>
        <w:rPr>
          <w:lang w:val="en-US"/>
        </w:rPr>
        <w:t>Framework</w:t>
      </w:r>
      <w:r w:rsidRPr="00EC3B5B">
        <w:t xml:space="preserve"> [Электронный ресурс].</w:t>
      </w:r>
      <w:r>
        <w:t xml:space="preserve"> – Режим доступа: </w:t>
      </w:r>
      <w:r w:rsidRPr="00EC3B5B">
        <w:t>https://www.intuit.ru/studies</w:t>
      </w:r>
      <w:r>
        <w:t>/courses/4807/1055/lecture/16374 Дата доступа: 27.04.2018</w:t>
      </w:r>
    </w:p>
    <w:p w14:paraId="1D8F66E8" w14:textId="2BADA81F" w:rsidR="00EC3B5B" w:rsidRDefault="00EC3B5B" w:rsidP="00EC3B5B">
      <w:pPr>
        <w:pStyle w:val="a5"/>
        <w:numPr>
          <w:ilvl w:val="1"/>
          <w:numId w:val="21"/>
        </w:numPr>
        <w:tabs>
          <w:tab w:val="left" w:pos="993"/>
        </w:tabs>
        <w:ind w:left="0" w:firstLine="686"/>
      </w:pPr>
      <w:r>
        <w:t>Введение в параллельное программирование</w:t>
      </w:r>
      <w:r w:rsidRPr="00EC3B5B">
        <w:t xml:space="preserve"> .</w:t>
      </w:r>
      <w:r>
        <w:rPr>
          <w:lang w:val="en-US"/>
        </w:rPr>
        <w:t>NET</w:t>
      </w:r>
      <w:r w:rsidRPr="00EC3B5B">
        <w:t xml:space="preserve"> </w:t>
      </w:r>
      <w:r>
        <w:rPr>
          <w:lang w:val="en-US"/>
        </w:rPr>
        <w:t>Framework</w:t>
      </w:r>
      <w:r w:rsidRPr="00EC3B5B">
        <w:t xml:space="preserve"> 4 [Электронный ресурс].</w:t>
      </w:r>
      <w:r>
        <w:t xml:space="preserve"> – Режим доступа: </w:t>
      </w:r>
      <w:r w:rsidRPr="00EC3B5B">
        <w:t>https://www.intuit.ru/studies/courses/4807/1055/lecture/16371</w:t>
      </w:r>
      <w:r>
        <w:t xml:space="preserve"> Дата доступа: 27.04.2018</w:t>
      </w:r>
    </w:p>
    <w:p w14:paraId="15456A24" w14:textId="77777777" w:rsidR="00006319" w:rsidRDefault="00EC3B5B" w:rsidP="005C10D6">
      <w:pPr>
        <w:pStyle w:val="a5"/>
        <w:numPr>
          <w:ilvl w:val="1"/>
          <w:numId w:val="21"/>
        </w:numPr>
        <w:tabs>
          <w:tab w:val="left" w:pos="993"/>
        </w:tabs>
        <w:ind w:left="0" w:firstLine="709"/>
      </w:pPr>
      <w:r>
        <w:t xml:space="preserve">Класс </w:t>
      </w:r>
      <w:r w:rsidRPr="00006319">
        <w:rPr>
          <w:lang w:val="en-US"/>
        </w:rPr>
        <w:t>Parallel</w:t>
      </w:r>
      <w:r w:rsidRPr="00EC3B5B">
        <w:t xml:space="preserve"> [Электронный ресурс].</w:t>
      </w:r>
      <w:r>
        <w:t xml:space="preserve"> – Режим доступа: </w:t>
      </w:r>
      <w:r w:rsidRPr="00EC3B5B">
        <w:t>https://professorweb.ru/my/csharp/thread_and_files/level2/2_6.php</w:t>
      </w:r>
      <w:r>
        <w:t xml:space="preserve"> Дата доступа: 27.04.2018</w:t>
      </w:r>
    </w:p>
    <w:p w14:paraId="46B78A49" w14:textId="66B38135" w:rsidR="00006319" w:rsidRDefault="00006319" w:rsidP="005C10D6">
      <w:pPr>
        <w:pStyle w:val="a5"/>
        <w:numPr>
          <w:ilvl w:val="1"/>
          <w:numId w:val="21"/>
        </w:numPr>
        <w:tabs>
          <w:tab w:val="left" w:pos="993"/>
        </w:tabs>
        <w:ind w:left="0" w:firstLine="709"/>
      </w:pPr>
      <w:r>
        <w:t>Параллелизм данных</w:t>
      </w:r>
      <w:r w:rsidRPr="00006319">
        <w:t xml:space="preserve"> </w:t>
      </w:r>
      <w:r w:rsidRPr="00EC3B5B">
        <w:t>[Электронный ресурс].</w:t>
      </w:r>
      <w:r>
        <w:t xml:space="preserve"> – Режим доступа: </w:t>
      </w:r>
      <w:r w:rsidRPr="00006319">
        <w:t xml:space="preserve">https://professorweb.ru/my/csharp/optimization/level4/4_4.php </w:t>
      </w:r>
      <w:r>
        <w:t>Дата доступа: 28.04.2018</w:t>
      </w:r>
    </w:p>
    <w:p w14:paraId="4257D768" w14:textId="040079EA" w:rsidR="0095057E" w:rsidRPr="00006319" w:rsidRDefault="0095057E" w:rsidP="00AE5712">
      <w:pPr>
        <w:pStyle w:val="a5"/>
        <w:tabs>
          <w:tab w:val="left" w:pos="993"/>
        </w:tabs>
      </w:pPr>
    </w:p>
    <w:p w14:paraId="2151C2ED" w14:textId="77777777" w:rsidR="00EC3B5B" w:rsidRPr="00006319" w:rsidRDefault="00EC3B5B" w:rsidP="00AE5712">
      <w:pPr>
        <w:pStyle w:val="a5"/>
        <w:tabs>
          <w:tab w:val="left" w:pos="993"/>
        </w:tabs>
      </w:pPr>
    </w:p>
    <w:p w14:paraId="66C0BA76" w14:textId="5CB2A5B2" w:rsidR="00EC3B5B" w:rsidRPr="00006319" w:rsidRDefault="00EC3B5B" w:rsidP="0095057E">
      <w:pPr>
        <w:pStyle w:val="a5"/>
        <w:tabs>
          <w:tab w:val="left" w:pos="993"/>
        </w:tabs>
      </w:pPr>
    </w:p>
    <w:p w14:paraId="4C8B96BF" w14:textId="77777777" w:rsidR="00EC3B5B" w:rsidRPr="00006319" w:rsidRDefault="00EC3B5B" w:rsidP="0095057E">
      <w:pPr>
        <w:pStyle w:val="a5"/>
        <w:tabs>
          <w:tab w:val="left" w:pos="993"/>
        </w:tabs>
        <w:sectPr w:rsidR="00EC3B5B" w:rsidRPr="00006319" w:rsidSect="00D1431E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07F8F82D" w14:textId="77777777" w:rsidR="0095057E" w:rsidRDefault="0095057E" w:rsidP="0095057E">
      <w:pPr>
        <w:pStyle w:val="a4"/>
        <w:jc w:val="center"/>
      </w:pPr>
      <w:bookmarkStart w:id="34" w:name="_Toc469279069"/>
      <w:r>
        <w:lastRenderedPageBreak/>
        <w:t>ПРИЛОЖЕНИЕ А</w:t>
      </w:r>
      <w:bookmarkEnd w:id="34"/>
    </w:p>
    <w:p w14:paraId="755595CF" w14:textId="77777777" w:rsidR="0095057E" w:rsidRDefault="0095057E" w:rsidP="0095057E">
      <w:pPr>
        <w:pStyle w:val="a5"/>
        <w:jc w:val="center"/>
      </w:pPr>
      <w:r>
        <w:t>(обязательное)</w:t>
      </w:r>
    </w:p>
    <w:p w14:paraId="6F6120A1" w14:textId="77777777" w:rsidR="0095057E" w:rsidRDefault="0095057E" w:rsidP="0095057E">
      <w:pPr>
        <w:pStyle w:val="a5"/>
        <w:jc w:val="center"/>
        <w:rPr>
          <w:b/>
        </w:rPr>
      </w:pPr>
      <w:r w:rsidRPr="00007BFE">
        <w:rPr>
          <w:b/>
        </w:rPr>
        <w:t>Исходный код программы</w:t>
      </w:r>
    </w:p>
    <w:p w14:paraId="7C2DB932" w14:textId="77777777" w:rsidR="00007BFE" w:rsidRDefault="00007BFE" w:rsidP="0095057E">
      <w:pPr>
        <w:pStyle w:val="a5"/>
        <w:jc w:val="center"/>
        <w:rPr>
          <w:b/>
        </w:rPr>
      </w:pPr>
    </w:p>
    <w:p w14:paraId="0126A4FC" w14:textId="7003506D" w:rsidR="00007BFE" w:rsidRPr="00C07C32" w:rsidRDefault="00C07C32" w:rsidP="00007BFE">
      <w:pPr>
        <w:pStyle w:val="a5"/>
        <w:rPr>
          <w:b/>
          <w:lang w:val="en-US"/>
        </w:rPr>
      </w:pPr>
      <w:r>
        <w:rPr>
          <w:b/>
        </w:rPr>
        <w:t>Файл</w:t>
      </w:r>
      <w:r w:rsidRPr="00C07C32">
        <w:rPr>
          <w:b/>
          <w:lang w:val="en-US"/>
        </w:rPr>
        <w:t xml:space="preserve"> </w:t>
      </w:r>
      <w:r w:rsidR="009E36DB">
        <w:rPr>
          <w:b/>
          <w:lang w:val="en-US"/>
        </w:rPr>
        <w:t>Program</w:t>
      </w:r>
      <w:r w:rsidR="00007BFE" w:rsidRPr="00C07C32">
        <w:rPr>
          <w:b/>
          <w:lang w:val="en-US"/>
        </w:rPr>
        <w:t>.</w:t>
      </w:r>
      <w:r w:rsidR="009E36DB">
        <w:rPr>
          <w:b/>
          <w:lang w:val="en-US"/>
        </w:rPr>
        <w:t>cs</w:t>
      </w:r>
    </w:p>
    <w:p w14:paraId="3C32B12B" w14:textId="537B42A1" w:rsidR="00546D0E" w:rsidRDefault="00546D0E" w:rsidP="00D136A1">
      <w:pPr>
        <w:pStyle w:val="a5"/>
        <w:rPr>
          <w:b/>
          <w:lang w:val="en-US"/>
        </w:rPr>
      </w:pPr>
    </w:p>
    <w:p w14:paraId="0B24394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07B55B2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376367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9144A8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1A7BC19C" w14:textId="77777777" w:rsidR="009E36DB" w:rsidRPr="00762427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762427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14:paraId="18BF49BA" w14:textId="77777777" w:rsidR="009E36DB" w:rsidRPr="00762427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762427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 w:rsidRPr="00762427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 w:rsidRPr="00762427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Program</w:t>
      </w:r>
    </w:p>
    <w:p w14:paraId="7D7C260E" w14:textId="77777777" w:rsidR="009E36DB" w:rsidRPr="00762427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762427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14:paraId="1ECCDDDA" w14:textId="77777777" w:rsidR="009E36DB" w:rsidRP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762427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9E36DB">
        <w:rPr>
          <w:rFonts w:ascii="Consolas" w:hAnsi="Consolas" w:cs="Consolas"/>
          <w:color w:val="808080"/>
          <w:sz w:val="19"/>
          <w:szCs w:val="19"/>
          <w:lang w:eastAsia="ru-RU"/>
        </w:rPr>
        <w:t>///</w:t>
      </w:r>
      <w:r w:rsidRPr="009E36DB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</w:t>
      </w:r>
      <w:r w:rsidRPr="009E36DB">
        <w:rPr>
          <w:rFonts w:ascii="Consolas" w:hAnsi="Consolas" w:cs="Consolas"/>
          <w:color w:val="808080"/>
          <w:sz w:val="19"/>
          <w:szCs w:val="19"/>
          <w:lang w:eastAsia="ru-RU"/>
        </w:rPr>
        <w:t>&lt;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summary</w:t>
      </w:r>
      <w:r w:rsidRPr="009E36DB">
        <w:rPr>
          <w:rFonts w:ascii="Consolas" w:hAnsi="Consolas" w:cs="Consolas"/>
          <w:color w:val="808080"/>
          <w:sz w:val="19"/>
          <w:szCs w:val="19"/>
          <w:lang w:eastAsia="ru-RU"/>
        </w:rPr>
        <w:t>&gt;</w:t>
      </w:r>
    </w:p>
    <w:p w14:paraId="3467A3ED" w14:textId="77777777" w:rsidR="009E36DB" w:rsidRP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9E36D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9E36DB">
        <w:rPr>
          <w:rFonts w:ascii="Consolas" w:hAnsi="Consolas" w:cs="Consolas"/>
          <w:color w:val="808080"/>
          <w:sz w:val="19"/>
          <w:szCs w:val="19"/>
          <w:lang w:eastAsia="ru-RU"/>
        </w:rPr>
        <w:t>///</w:t>
      </w:r>
      <w:r w:rsidRPr="009E36DB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Главная точка входа для приложения.</w:t>
      </w:r>
    </w:p>
    <w:p w14:paraId="070889A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9E36DB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/summary&gt;</w:t>
      </w:r>
    </w:p>
    <w:p w14:paraId="6D94806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[STAThread]</w:t>
      </w:r>
    </w:p>
    <w:p w14:paraId="750E37D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Main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D8055D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F692DB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Application.EnableVisualStyles();</w:t>
      </w:r>
    </w:p>
    <w:p w14:paraId="010C53F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Application.SetCompatibleTextRenderingDefault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0FE46C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Application.Run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ormInpu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);</w:t>
      </w:r>
    </w:p>
    <w:p w14:paraId="45EF346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4B9A05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604821E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0D4B3A13" w14:textId="77777777" w:rsidR="009E36DB" w:rsidRPr="003426A2" w:rsidRDefault="009E36DB" w:rsidP="00D136A1">
      <w:pPr>
        <w:pStyle w:val="a5"/>
        <w:rPr>
          <w:b/>
          <w:lang w:val="en-US"/>
        </w:rPr>
      </w:pPr>
    </w:p>
    <w:p w14:paraId="24815DDA" w14:textId="5FBA759A" w:rsidR="00D136A1" w:rsidRDefault="00C07C32" w:rsidP="00D136A1">
      <w:pPr>
        <w:pStyle w:val="a5"/>
        <w:rPr>
          <w:b/>
          <w:lang w:val="en-US"/>
        </w:rPr>
      </w:pPr>
      <w:r>
        <w:rPr>
          <w:b/>
        </w:rPr>
        <w:t>Файл</w:t>
      </w:r>
      <w:r w:rsidRPr="00C07C32">
        <w:rPr>
          <w:b/>
          <w:lang w:val="en-US"/>
        </w:rPr>
        <w:t xml:space="preserve"> </w:t>
      </w:r>
      <w:r w:rsidR="009E36DB">
        <w:rPr>
          <w:b/>
          <w:lang w:val="en-US"/>
        </w:rPr>
        <w:t>FormInput.cs</w:t>
      </w:r>
    </w:p>
    <w:p w14:paraId="0F3E83FE" w14:textId="322E179C" w:rsidR="009E36DB" w:rsidRDefault="009E36DB" w:rsidP="00D136A1">
      <w:pPr>
        <w:pStyle w:val="a5"/>
        <w:rPr>
          <w:b/>
          <w:lang w:val="en-US"/>
        </w:rPr>
      </w:pPr>
    </w:p>
    <w:p w14:paraId="2695C1F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5A3FC3A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B42A99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771460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F9910A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6E21A04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1B0E9F0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FormInpu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1AF8BF3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53CC86B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Slae slae;</w:t>
      </w:r>
    </w:p>
    <w:p w14:paraId="6859A76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 Slae</w:t>
      </w:r>
    </w:p>
    <w:p w14:paraId="5277CA5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89B81F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; }</w:t>
      </w:r>
    </w:p>
    <w:p w14:paraId="60D4D5D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 sla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value; SlaeChangingListener(); }</w:t>
      </w:r>
    </w:p>
    <w:p w14:paraId="601B6F8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792FF5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D59756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ChangingListene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BF9EC5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DECFCF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bStateOk.Checked = (slae =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 ?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7B108C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btnShowMatrix.Enabled = btnClear.Enabled = btnExecute.Enabled = cbStateOk.Checked;</w:t>
      </w:r>
    </w:p>
    <w:p w14:paraId="1DA9FEE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GC.Collec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DA3AFA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B95FF5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4729C5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ormInpu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2BE5156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E7372D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E09EBE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DAB435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E44808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RandomIn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7503C64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CD9BE8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btnRandomInput.Text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Generating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86FE25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btnRandomInput.Enabled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74B098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54B89B4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{</w:t>
      </w:r>
    </w:p>
    <w:p w14:paraId="49294DC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lae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(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numudRandomN.Value);</w:t>
      </w:r>
    </w:p>
    <w:p w14:paraId="5099AF7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2ED892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Exception exc)</w:t>
      </w:r>
    </w:p>
    <w:p w14:paraId="5DB4637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C59413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otificationManager.ShowError(exc);</w:t>
      </w:r>
    </w:p>
    <w:p w14:paraId="3728E66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71ADEA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inally</w:t>
      </w:r>
    </w:p>
    <w:p w14:paraId="1CDC3DC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839D87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GC.Collec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E327F1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btnRandomInput.Text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Generate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243374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btnRandomInput.Enabled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7AB899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ACB0D1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AC15ED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760BFF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FileIn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45B045D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674E37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OpenFileDialog ofd;</w:t>
      </w:r>
    </w:p>
    <w:p w14:paraId="1D46035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(ofd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OpenFileDialog()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.ShowDialo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 == DialogResult.OK)</w:t>
      </w:r>
    </w:p>
    <w:p w14:paraId="21FB47F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005D33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3A85773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2D3B71B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tream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ofd.OpenFil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)</w:t>
      </w:r>
    </w:p>
    <w:p w14:paraId="5C855EA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038E08B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Slae = SlaeIO.Read(stream);</w:t>
      </w:r>
    </w:p>
    <w:p w14:paraId="7AF0FD3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0A30062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NotificationManager.ShowInfo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Reading completed successfully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F6986F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3E6ADE4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xception exc)</w:t>
      </w:r>
    </w:p>
    <w:p w14:paraId="24DD7CF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010EF2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NotificationManager.ShowError(exc);</w:t>
      </w:r>
    </w:p>
    <w:p w14:paraId="04B3343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9E7BAC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9F68F4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2E4AA1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95CCBB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ManualInput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17FF927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2A269B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Editor((val) =&gt; Slae = val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.ShowDialo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BBEA22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B601BC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117226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ShowMatrix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6F8E785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7AC908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4231837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08CCF0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ShowMatrix(slae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.ShowDialo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4EE5FB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7DA96B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xception exc)</w:t>
      </w:r>
    </w:p>
    <w:p w14:paraId="57D5E34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37C303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otificationManager.ShowError(exc);</w:t>
      </w:r>
    </w:p>
    <w:p w14:paraId="0E53AF7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B8016A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BF16F5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84832D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Clear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44D2653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681373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lae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630CD3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93E923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07B7DB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Execute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5C93222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393483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ist&lt;ISlaeSolvingMethod&gt; slaeSolvingMethods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st&lt;ISlaeSolvingMethod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445D8A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694FF0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cbLuDecomposition.Checked)</w:t>
      </w:r>
    </w:p>
    <w:p w14:paraId="2D091F5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laeSolvingMethods.Add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LuDecomposition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);</w:t>
      </w:r>
    </w:p>
    <w:p w14:paraId="5203237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cbLuDecompositionMulti.Checked)</w:t>
      </w:r>
    </w:p>
    <w:p w14:paraId="5D75740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laeSolvingMethods.Add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LuDecompositionAsync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);</w:t>
      </w:r>
    </w:p>
    <w:p w14:paraId="7DF1603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cbGaussian.Checked)</w:t>
      </w:r>
    </w:p>
    <w:p w14:paraId="30064F1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laeSolvingMethods.Add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GaussianMethod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);</w:t>
      </w:r>
    </w:p>
    <w:p w14:paraId="7D14148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</w:p>
    <w:p w14:paraId="066407E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slaeSolvingMethods.Count == 0)</w:t>
      </w:r>
    </w:p>
    <w:p w14:paraId="468F53B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otificationManager.ShowExclamation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Choose solving methods before executing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38BCC4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2527B09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EAEFFB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ormExecut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, slaeSolvingMethods, cbLight.Checked).ShowDialog();</w:t>
      </w:r>
    </w:p>
    <w:p w14:paraId="1A955F1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GC.Collec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F6E753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B94643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6D6C2F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1EBDD3D2" w14:textId="728B992B" w:rsidR="00546D0E" w:rsidRPr="00546D0E" w:rsidRDefault="009E36DB" w:rsidP="00546D0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3A86B2A1" w14:textId="77777777" w:rsidR="009E36DB" w:rsidRPr="00762427" w:rsidRDefault="009E36DB" w:rsidP="00D136A1">
      <w:pPr>
        <w:pStyle w:val="a5"/>
        <w:rPr>
          <w:b/>
          <w:lang w:val="en-US"/>
        </w:rPr>
      </w:pPr>
    </w:p>
    <w:p w14:paraId="4FD33BC3" w14:textId="253B6E47" w:rsidR="00D136A1" w:rsidRDefault="00C07C32" w:rsidP="00D136A1">
      <w:pPr>
        <w:pStyle w:val="a5"/>
        <w:rPr>
          <w:b/>
          <w:lang w:val="en-US"/>
        </w:rPr>
      </w:pPr>
      <w:r>
        <w:rPr>
          <w:b/>
        </w:rPr>
        <w:t>Файл</w:t>
      </w:r>
      <w:r w:rsidRPr="00BE2379">
        <w:rPr>
          <w:b/>
          <w:lang w:val="en-US"/>
        </w:rPr>
        <w:t xml:space="preserve"> </w:t>
      </w:r>
      <w:r w:rsidR="009E36DB">
        <w:rPr>
          <w:b/>
          <w:lang w:val="en-US"/>
        </w:rPr>
        <w:t>FormEditor</w:t>
      </w:r>
      <w:r w:rsidR="00D136A1">
        <w:rPr>
          <w:b/>
          <w:lang w:val="en-US"/>
        </w:rPr>
        <w:t>.</w:t>
      </w:r>
      <w:r w:rsidR="009E36DB">
        <w:rPr>
          <w:b/>
          <w:lang w:val="en-US"/>
        </w:rPr>
        <w:t>cs</w:t>
      </w:r>
    </w:p>
    <w:p w14:paraId="740269E3" w14:textId="367F70F9" w:rsidR="009E36DB" w:rsidRDefault="009E36DB" w:rsidP="00D136A1">
      <w:pPr>
        <w:pStyle w:val="a5"/>
        <w:rPr>
          <w:b/>
          <w:lang w:val="en-US"/>
        </w:rPr>
      </w:pPr>
    </w:p>
    <w:p w14:paraId="744B62F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0B1FC6D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IO;</w:t>
      </w:r>
    </w:p>
    <w:p w14:paraId="5D1AFEC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FAD746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C58932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1D11138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332636D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eleg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SlaeSette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 values);</w:t>
      </w:r>
    </w:p>
    <w:p w14:paraId="5C11F2E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7A04EE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FormEdit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1BFEC1B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175B4BC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}</w:t>
      </w:r>
    </w:p>
    <w:p w14:paraId="2475C14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Matrix {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}</w:t>
      </w:r>
    </w:p>
    <w:p w14:paraId="54852B1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B {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}</w:t>
      </w:r>
    </w:p>
    <w:p w14:paraId="13D3113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3470D4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SlaeSetter ss;</w:t>
      </w:r>
    </w:p>
    <w:p w14:paraId="77D4D7B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B63BA6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ormEdito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Setter ss)</w:t>
      </w:r>
    </w:p>
    <w:p w14:paraId="7BF1F8A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CDDCBB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3DD987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fdSave.InitialDirectory = Directory.GetCurrentDirectory();</w:t>
      </w:r>
    </w:p>
    <w:p w14:paraId="572F6E7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1ADA58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NumudN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ValueChanged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 EventArgs.Empty);</w:t>
      </w:r>
    </w:p>
    <w:p w14:paraId="0DB3B47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.s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ss;</w:t>
      </w:r>
    </w:p>
    <w:p w14:paraId="421DED5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127662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F875C9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reateDgvTabl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6F8901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8BD47E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Matrix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N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14:paraId="507D537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B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N];</w:t>
      </w:r>
    </w:p>
    <w:p w14:paraId="72F9076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69DD33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            </w:t>
      </w:r>
    </w:p>
    <w:p w14:paraId="7FBC7B8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Matrix[i]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N];</w:t>
      </w:r>
    </w:p>
    <w:p w14:paraId="7CDC041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</w:p>
    <w:p w14:paraId="1F95F7F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reateDgvTabl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, N);</w:t>
      </w:r>
    </w:p>
    <w:p w14:paraId="5755AFB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D41FCA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7868D5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reateDgvTabl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DataGridView dgvData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)</w:t>
      </w:r>
    </w:p>
    <w:p w14:paraId="3FE8904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7F2E50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Rows.Clea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C4A22F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Columns.Clea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32BAE7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DD05A6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14:paraId="5D28049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3450E6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l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X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i+1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B45DDA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Columns.Ad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col, col);</w:t>
      </w:r>
    </w:p>
    <w:p w14:paraId="7254586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Columns.GetLastColum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DataGridViewElementStates.Visible, DataGridViewElementStates.None).Width = 60;</w:t>
      </w:r>
    </w:p>
    <w:p w14:paraId="28CF7AD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AA8A92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Columns.Ad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equal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=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36F151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Columns.GetLastColum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DataGridViewElementStates.Visible, DataGridViewElementStates.None).Width = 60;</w:t>
      </w:r>
    </w:p>
    <w:p w14:paraId="0788E2D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973BAC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Rows.Ad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N);</w:t>
      </w:r>
    </w:p>
    <w:p w14:paraId="57D07E1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4821B7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E6549C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umudN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ValueChanged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4ECD0AB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B213F7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N =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numudN.Value;</w:t>
      </w:r>
    </w:p>
    <w:p w14:paraId="358C6D0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reateDgvTabl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7408E1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298310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39D61C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gvData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ellValueChanged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DataGridViewCellEventArgs e)</w:t>
      </w:r>
    </w:p>
    <w:p w14:paraId="17BD351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0AB4BE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.ColumnInde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!= N)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if not at equal place</w:t>
      </w:r>
    </w:p>
    <w:p w14:paraId="568B1FB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24C06D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!Double.TryPar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dgvData[e.ColumnIndex, e.RowIndex].Value.ToString()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trix[e.RowIndex][e.ColumnIndex]))</w:t>
      </w:r>
    </w:p>
    <w:p w14:paraId="29B0619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.ColumnIndex, e.RowIndex].Value = Matrix[e.RowIndex][e.ColumnIndex] = 0;</w:t>
      </w:r>
    </w:p>
    <w:p w14:paraId="6E9DC49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58C893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6B77BB4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!Double.TryPars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dgvData[e.ColumnIndex, e.RowIndex].Value.ToString()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[e.RowIndex]))</w:t>
      </w:r>
    </w:p>
    <w:p w14:paraId="6B5929A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.ColumnIndex, e.RowIndex].Value = B[e.RowIndex] = 0;</w:t>
      </w:r>
    </w:p>
    <w:p w14:paraId="56A0AE6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D4ECC0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2F60E0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Save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3483C76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E84A29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sfdSave.ShowDialog() == DialogResult.OK)</w:t>
      </w:r>
    </w:p>
    <w:p w14:paraId="015F51B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0CF2D9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tream = sfdSave.OpenFile())</w:t>
      </w:r>
    </w:p>
    <w:p w14:paraId="67154F6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3793FB4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laeIO.Write(Matrix, B, stream);</w:t>
      </w:r>
    </w:p>
    <w:p w14:paraId="431BE35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FECF61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otificationManager.ShowInfo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File has been saved to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directory: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nvironment.NewLine}{sfdSave.FileNam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0AAA64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DB8DEC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847905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C7888A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Apply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772074D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32E6E9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Rows.Coun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17544EE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862A29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DataGridViewRow row = dgvData.Rows[i];</w:t>
      </w:r>
    </w:p>
    <w:p w14:paraId="1B03818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ow.Cells.Coun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- 1; j++)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contains equal row, so use without last</w:t>
      </w:r>
    </w:p>
    <w:p w14:paraId="708DAEC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676D6B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trix[i][j] = Convert.ToDouble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j, i].Value);</w:t>
      </w:r>
    </w:p>
    <w:p w14:paraId="181917C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5B1341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A27015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56B0A9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s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(Matrix, B));</w:t>
      </w:r>
    </w:p>
    <w:p w14:paraId="0681641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DialogResult = DialogResult.OK;</w:t>
      </w:r>
    </w:p>
    <w:p w14:paraId="2CE8E8F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os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E3F4C0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D54E77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1D406CD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521DD8B9" w14:textId="77777777" w:rsidR="009E36DB" w:rsidRDefault="009E36DB" w:rsidP="00D136A1">
      <w:pPr>
        <w:pStyle w:val="a5"/>
        <w:rPr>
          <w:b/>
          <w:lang w:val="en-US"/>
        </w:rPr>
      </w:pPr>
    </w:p>
    <w:p w14:paraId="75A8874C" w14:textId="77777777" w:rsidR="00D136A1" w:rsidRDefault="00D136A1" w:rsidP="00927B30">
      <w:pPr>
        <w:pStyle w:val="a5"/>
        <w:rPr>
          <w:b/>
          <w:lang w:val="en-US"/>
        </w:rPr>
      </w:pPr>
    </w:p>
    <w:p w14:paraId="41074E07" w14:textId="2241F8A2" w:rsidR="009E36DB" w:rsidRDefault="009E36DB" w:rsidP="009E36DB">
      <w:pPr>
        <w:pStyle w:val="a5"/>
        <w:rPr>
          <w:b/>
          <w:lang w:val="en-US"/>
        </w:rPr>
      </w:pPr>
      <w:r>
        <w:rPr>
          <w:b/>
        </w:rPr>
        <w:lastRenderedPageBreak/>
        <w:t>Файл</w:t>
      </w:r>
      <w:r w:rsidRPr="00BE2379">
        <w:rPr>
          <w:b/>
          <w:lang w:val="en-US"/>
        </w:rPr>
        <w:t xml:space="preserve"> </w:t>
      </w:r>
      <w:r>
        <w:rPr>
          <w:b/>
          <w:lang w:val="en-US"/>
        </w:rPr>
        <w:t>FormShowMatrix.cs</w:t>
      </w:r>
    </w:p>
    <w:p w14:paraId="504937F6" w14:textId="77777777" w:rsidR="009E36DB" w:rsidRDefault="009E36DB" w:rsidP="009E36DB">
      <w:pPr>
        <w:pStyle w:val="a5"/>
        <w:rPr>
          <w:b/>
          <w:lang w:val="en-US"/>
        </w:rPr>
      </w:pPr>
    </w:p>
    <w:p w14:paraId="7E60863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5808F84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B2A1DB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ComponentModel;</w:t>
      </w:r>
    </w:p>
    <w:p w14:paraId="49C24EA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Data;</w:t>
      </w:r>
    </w:p>
    <w:p w14:paraId="3E50CCA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Drawing;</w:t>
      </w:r>
    </w:p>
    <w:p w14:paraId="3CC867B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Linq;</w:t>
      </w:r>
    </w:p>
    <w:p w14:paraId="6F403FD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Text;</w:t>
      </w:r>
    </w:p>
    <w:p w14:paraId="0EDDB27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A150C4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485A3D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5EC307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610C6DF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34E39F0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FormShowMatrix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1B58CAE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386BCC7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ormShowMatrix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 slae)</w:t>
      </w:r>
    </w:p>
    <w:p w14:paraId="1A8FC9F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943252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FF513A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illDgv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, slae);</w:t>
      </w:r>
    </w:p>
    <w:p w14:paraId="37FF8FE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240B7D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7DA411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ShowMatrix(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] data)</w:t>
      </w:r>
    </w:p>
    <w:p w14:paraId="3AFF3AB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C7B420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FA133C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illDgv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, data);</w:t>
      </w:r>
    </w:p>
    <w:p w14:paraId="764C315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40D742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32CDF5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illDgv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ataGridView dgvData, Slae slae)</w:t>
      </w:r>
    </w:p>
    <w:p w14:paraId="1B81062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FD55E8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= 650)</w:t>
      </w:r>
    </w:p>
    <w:p w14:paraId="77985DD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B56256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FormEditor.CreateDgvTable(dgvData,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2E4CD5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3EA6209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63C9A6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1; j++)</w:t>
      </w:r>
    </w:p>
    <w:p w14:paraId="5DFCCDB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466DC7D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j, i].Value = slae[i, j];</w:t>
      </w:r>
    </w:p>
    <w:p w14:paraId="7C9775F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5994704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2EA4F40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9331B1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08A2498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ro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rgumentException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N &gt; 650, unable to show this slae in the form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4EC48B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7AD770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4BD3C3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illDgv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DataGridView dgvData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][] data)</w:t>
      </w:r>
    </w:p>
    <w:p w14:paraId="0ABCB61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4A1961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ata.Lengt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!= 0)</w:t>
      </w:r>
    </w:p>
    <w:p w14:paraId="46071FF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A61D7A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0].Length &gt; 650)</w:t>
      </w:r>
    </w:p>
    <w:p w14:paraId="369B708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ata.Length == 1)</w:t>
      </w:r>
    </w:p>
    <w:p w14:paraId="043971E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data = ModifyArray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0], 100);</w:t>
      </w:r>
    </w:p>
    <w:p w14:paraId="2AD3192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7F7911D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ro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rgumentException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Unable to show data in the form. 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</w:t>
      </w:r>
    </w:p>
    <w:p w14:paraId="62AF083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Try to watch it with buttons \'Roots\' or by saving it to file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FDA804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C78891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reateDgvTabl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, data.Length, data[0].Length);</w:t>
      </w:r>
    </w:p>
    <w:p w14:paraId="272F70D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ata.Lengt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6209119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0F4C91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data[i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Lengt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j++)</w:t>
      </w:r>
    </w:p>
    <w:p w14:paraId="19D42FA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7C351CD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j, i].Value = data[i][j];</w:t>
      </w:r>
    </w:p>
    <w:p w14:paraId="1CA14C8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}</w:t>
      </w:r>
    </w:p>
    <w:p w14:paraId="73010BB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0A2C3CD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E25A17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4AF80D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3BEF47B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ro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rgumentException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Unable to show data in the form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59F48D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ABA48A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781313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] ModifyArray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 data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Count)</w:t>
      </w:r>
    </w:p>
    <w:p w14:paraId="424AC87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9F8D51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lementsLeft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ata.Lengt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A12DF9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terations =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Math.Ceiling((elementsLeft /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xCount));</w:t>
      </w:r>
    </w:p>
    <w:p w14:paraId="71188BB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double[</w:t>
      </w:r>
      <w:proofErr w:type="gramEnd"/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] tmp = new double[xCount];</w:t>
      </w:r>
    </w:p>
    <w:p w14:paraId="55B46F2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newData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iterations][];</w:t>
      </w:r>
    </w:p>
    <w:p w14:paraId="0619014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85235D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iterations - 1; k++, elementsLeft -= xCount)</w:t>
      </w:r>
    </w:p>
    <w:p w14:paraId="54E946E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4523A8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ewData[k]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xCount];</w:t>
      </w:r>
    </w:p>
    <w:p w14:paraId="319B22E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Array.Copy(data, xCount * k, newData[k], 0, xCount);</w:t>
      </w:r>
    </w:p>
    <w:p w14:paraId="2795FE8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0529DB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new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terations - 1]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xCount];</w:t>
      </w:r>
    </w:p>
    <w:p w14:paraId="3C796E6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Array.Copy(data, xCount * (iterations - 1),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new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iterations - 1], 0, elementsLeft);</w:t>
      </w:r>
    </w:p>
    <w:p w14:paraId="198DB8C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elementsLeft; i &lt; xCount; i++)</w:t>
      </w:r>
    </w:p>
    <w:p w14:paraId="6CF706E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newData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iterations - 1][i]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.NaN;</w:t>
      </w:r>
    </w:p>
    <w:p w14:paraId="5BCFDC5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04530D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ewData;</w:t>
      </w:r>
    </w:p>
    <w:p w14:paraId="096FF1F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6A2513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C13A06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NxM</w:t>
      </w:r>
    </w:p>
    <w:p w14:paraId="57FE347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reateDgvTabl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DataGridView dgvData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)</w:t>
      </w:r>
    </w:p>
    <w:p w14:paraId="4E2F7BE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EB1B32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Rows.Clea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2337FC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Columns.Clea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1CBA5C4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473A96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M; i++)</w:t>
      </w:r>
    </w:p>
    <w:p w14:paraId="5435929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645154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l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X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i + 1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34E12A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Columns.Ad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col, col);</w:t>
      </w:r>
    </w:p>
    <w:p w14:paraId="252E133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Columns.GetLastColum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DataGridViewElementStates.Visible, DataGridViewElementStates.None).Width = 60;</w:t>
      </w:r>
    </w:p>
    <w:p w14:paraId="73A4058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676445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227E3E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Data.Rows.Ad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N);</w:t>
      </w:r>
    </w:p>
    <w:p w14:paraId="3F5F780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4C8C6D3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424704E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31E2337B" w14:textId="77777777" w:rsidR="009E36DB" w:rsidRPr="009E36DB" w:rsidRDefault="009E36DB" w:rsidP="009E36DB">
      <w:pPr>
        <w:pStyle w:val="a5"/>
        <w:rPr>
          <w:b/>
          <w:lang w:val="en-US"/>
        </w:rPr>
      </w:pPr>
    </w:p>
    <w:p w14:paraId="4DDDCC26" w14:textId="48954F70" w:rsidR="009E36DB" w:rsidRDefault="009E36DB" w:rsidP="009E36DB">
      <w:pPr>
        <w:pStyle w:val="a5"/>
        <w:rPr>
          <w:b/>
          <w:lang w:val="en-US"/>
        </w:rPr>
      </w:pPr>
      <w:r>
        <w:rPr>
          <w:b/>
        </w:rPr>
        <w:t>Файл</w:t>
      </w:r>
      <w:r w:rsidRPr="00BE2379">
        <w:rPr>
          <w:b/>
          <w:lang w:val="en-US"/>
        </w:rPr>
        <w:t xml:space="preserve"> </w:t>
      </w:r>
      <w:r>
        <w:rPr>
          <w:b/>
          <w:lang w:val="en-US"/>
        </w:rPr>
        <w:t>FormExecute.cs</w:t>
      </w:r>
    </w:p>
    <w:p w14:paraId="50EDBF2C" w14:textId="77777777" w:rsidR="009E36DB" w:rsidRDefault="009E36DB" w:rsidP="009E36DB">
      <w:pPr>
        <w:pStyle w:val="a5"/>
        <w:rPr>
          <w:b/>
          <w:lang w:val="en-US"/>
        </w:rPr>
      </w:pPr>
    </w:p>
    <w:p w14:paraId="158D895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71D99D8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47DFBB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Diagnostics;</w:t>
      </w:r>
    </w:p>
    <w:p w14:paraId="302F99D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Drawing;</w:t>
      </w:r>
    </w:p>
    <w:p w14:paraId="2D2DA39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Linq;</w:t>
      </w:r>
    </w:p>
    <w:p w14:paraId="4AE9096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91AADC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F8A753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DBF1CA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67BB784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1E012EE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num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RunningState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 IDL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 RUNNING, COMPLETE, FAILURE}</w:t>
      </w:r>
    </w:p>
    <w:p w14:paraId="2E7227B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C6A8DB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FormExecu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</w:t>
      </w:r>
    </w:p>
    <w:p w14:paraId="4ECB977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{</w:t>
      </w:r>
    </w:p>
    <w:p w14:paraId="737DD4E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Slae slae;</w:t>
      </w:r>
    </w:p>
    <w:p w14:paraId="3D5D1EE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] results;</w:t>
      </w:r>
    </w:p>
    <w:p w14:paraId="3878136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18C73A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List&lt;ISlaeSolvingMethod&gt; solvingMethods;</w:t>
      </w:r>
    </w:p>
    <w:p w14:paraId="343E0B2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ctiveMethod;</w:t>
      </w:r>
    </w:p>
    <w:p w14:paraId="4B3F0BF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CBB0E6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ghtMode;</w:t>
      </w:r>
    </w:p>
    <w:p w14:paraId="3F2428B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PerformanceCounter cpuCounter, memCounter;</w:t>
      </w:r>
    </w:p>
    <w:p w14:paraId="693A96C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TimeSpan totalT;</w:t>
      </w:r>
    </w:p>
    <w:p w14:paraId="07B7F14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erfomanceCounterSeconds = 60;</w:t>
      </w:r>
    </w:p>
    <w:p w14:paraId="36B0944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Queue&lt;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&gt; cpuQueue, memQueue;</w:t>
      </w:r>
    </w:p>
    <w:p w14:paraId="2F352CF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60A593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60D853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ormExecut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Slae slae, List&lt;ISlaeSolvingMethod&gt; solvingMethods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ghtMode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7FBD9BC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80EE01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solvingMethods.Count == 0)</w:t>
      </w:r>
    </w:p>
    <w:p w14:paraId="5DB88DE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ro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rgumentException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Solving Methods count = 0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C27C64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6CEF88C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C604B4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InitializeComponen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535F4E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.sla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slae;</w:t>
      </w:r>
    </w:p>
    <w:p w14:paraId="1202497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.solvingMethod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solvingMethods;</w:t>
      </w:r>
    </w:p>
    <w:p w14:paraId="7CCA4A5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results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olvingMethods.Count][];</w:t>
      </w:r>
    </w:p>
    <w:p w14:paraId="779347E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839F6E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.lightMod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lightMode;</w:t>
      </w:r>
    </w:p>
    <w:p w14:paraId="12C2E11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!lightMod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594277B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5F7761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otalT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TimeSpan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179CBD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onfigurePerfomanceCounters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88E94A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30E9D3C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156EAF4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247B1F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eanupWnd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382B21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7F6C4A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00E3A35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7FD5A6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D82048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onfigurePerfomanceCounters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4FF5601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373A45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puCounter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PerformanceCounter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Processor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% Processor Time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_Total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674D64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memCounter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PerformanceCounter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Memory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Available MBytes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"% Committed Bytes In Use");//</w:t>
      </w:r>
    </w:p>
    <w:p w14:paraId="5B4E3E5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puQueue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ueue&lt;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&gt;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perfomanceCounterSeconds]);</w:t>
      </w:r>
    </w:p>
    <w:p w14:paraId="63BB28F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memQueue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ueue&lt;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&gt;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perfomanceCounterSeconds]);</w:t>
      </w:r>
    </w:p>
    <w:p w14:paraId="1E1F418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hartCpu.ChartAreas[0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AxisY.Minimum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chartMem.ChartAreas[0].AxisY.Minimum = 0;</w:t>
      </w:r>
    </w:p>
    <w:p w14:paraId="3021C1E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hartCpu.ChartAreas[0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AxisY.Maximum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100;</w:t>
      </w:r>
    </w:p>
    <w:p w14:paraId="1A19211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hartMem.ChartAreas[0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AxisY.Maximum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</w:t>
      </w:r>
    </w:p>
    <w:p w14:paraId="511795E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Microsoft.VisualBasic.Devices.ComputerInfo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.TotalPhysicalMemory / 1024 / 1024;</w:t>
      </w:r>
    </w:p>
    <w:p w14:paraId="10DF506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21C7F2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A47893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eactivatePerfomanceCounte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2567A85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4B3109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imerPerfomance.Stop();</w:t>
      </w:r>
    </w:p>
    <w:p w14:paraId="348F4C2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bCpuLoad.Text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CPU: ---- %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869B7A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bMemoryLoad.Text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Memory: ---- MB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AB77E0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C6B804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3250F8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eanupWnd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3FD2029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6BB26F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hartCpu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4D1B73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hartMem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C6F179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puQueue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CE8EEC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memQueue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F1DD42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bCpuLoad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66110B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bFullT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4CC3FC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bMemoryLoad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AB7D80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imerPerfomance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9E7BF3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ableLayoutPanel3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A9E802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ize = MinimumSize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iz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400, 275);</w:t>
      </w:r>
    </w:p>
    <w:p w14:paraId="0DA86C8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FormBorderStyle = FormBorderStyle.FixedSingle;</w:t>
      </w:r>
    </w:p>
    <w:p w14:paraId="1159697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MaximizeBox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E30BB7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E93F8D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GC.Collec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2DBEA76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627E21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</w:p>
    <w:p w14:paraId="431992D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TimerPerfomance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T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472390C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A753AF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loa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puValue = cpuCounter.NextValue(), memValue = memCounter.NextValue();</w:t>
      </w:r>
    </w:p>
    <w:p w14:paraId="3E64036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bCpuLoad.Text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CPU: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puValue: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f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2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%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DE4437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bMemoryLoad.Text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Memory free: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memValu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MB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8FC0D8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89FFF2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otalT = totalT.Add(TimeSpan.FromSeconds(1));</w:t>
      </w:r>
    </w:p>
    <w:p w14:paraId="0D0D93A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bFullT.Text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Total: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totalT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5CE7396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D90F67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erfomanceCharts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puValue, memValue);</w:t>
      </w:r>
    </w:p>
    <w:p w14:paraId="2D4AE30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CF37FA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475A8F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UpdatePerfomanceCharts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loa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puValue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loa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emValue)</w:t>
      </w:r>
    </w:p>
    <w:p w14:paraId="00DF465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09A968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puQueue.Dequeue();</w:t>
      </w:r>
    </w:p>
    <w:p w14:paraId="158D9CD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puQueue.Enqueue(cpuValue);</w:t>
      </w:r>
    </w:p>
    <w:p w14:paraId="74C7141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memQueue.Dequeue();</w:t>
      </w:r>
    </w:p>
    <w:p w14:paraId="1459F9E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memQueue.Enqueue(memValue);</w:t>
      </w:r>
    </w:p>
    <w:p w14:paraId="5AD5D33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hartCpu.Series[0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Points.Clea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5815925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hartMem.Series[0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Points.Clear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4E9C02E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perfomanceCounterSeconds; i++)</w:t>
      </w:r>
    </w:p>
    <w:p w14:paraId="52271B1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147721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hartCpu.Series[0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Points.AddXY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i + 1, cpuQueue.ElementAt(i));</w:t>
      </w:r>
    </w:p>
    <w:p w14:paraId="6CF188D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chartMem.Series[0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Points.AddXY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i + 1, memQueue.ElementAt(i));</w:t>
      </w:r>
    </w:p>
    <w:p w14:paraId="091AA24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DD13ED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F65646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FCA6FA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ddLog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unningStates state)</w:t>
      </w:r>
    </w:p>
    <w:p w14:paraId="042A538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6D23CA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lbLog.Items.Ad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$"[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DateTime.Now.ToLongTimeString()}{(lightMode ?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 |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totalT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]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</w:t>
      </w:r>
    </w:p>
    <w:p w14:paraId="2A6E974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solvingMethods[activeMethod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ToStr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stat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FAD93B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108E46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D2EB58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ddLog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value)</w:t>
      </w:r>
    </w:p>
    <w:p w14:paraId="03F7F1B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A00A6F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lbLog.Items.Ad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$"[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DateTime.Now.ToLongTimeString()}{(lightMode ?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 |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totalT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]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</w:t>
      </w:r>
    </w:p>
    <w:p w14:paraId="66120F0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solvingMethods[activeMethod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.ToStr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valu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DD722F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165F42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F54C83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ShowMatrix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5291174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337EFD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33F7EEA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98B72A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ShowMatrix(slae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.ShowDialo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05BB5A4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F82F9D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Exception exc)</w:t>
      </w:r>
    </w:p>
    <w:p w14:paraId="5EB7486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8608F9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otificationManager.ShowError(exc);</w:t>
      </w:r>
    </w:p>
    <w:p w14:paraId="6B70C82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0BC550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4165F3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950400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gvResults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ellContent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DataGridViewCellEventArgs e)</w:t>
      </w:r>
    </w:p>
    <w:p w14:paraId="76B57EC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BCE36A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.RowInde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!= -1)</w:t>
      </w:r>
    </w:p>
    <w:p w14:paraId="211420F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C40FA8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results[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.RowInde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!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ul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3D79DE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01D17BB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5C84CCD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6DB2288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witch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.ColumnInde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6C968C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14:paraId="57C695A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3:</w:t>
      </w:r>
    </w:p>
    <w:p w14:paraId="78681A4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roots</w:t>
      </w:r>
    </w:p>
    <w:p w14:paraId="4CC61F1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ormShowMatrix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1][] { results[e.RowIndex] }).ShowDialog();</w:t>
      </w:r>
    </w:p>
    <w:p w14:paraId="67A39FD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B37662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4:</w:t>
      </w:r>
    </w:p>
    <w:p w14:paraId="6755B8D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save  </w:t>
      </w:r>
    </w:p>
    <w:p w14:paraId="5EA1A49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sfdSave.ShowDialog() == DialogResult.OK)</w:t>
      </w:r>
    </w:p>
    <w:p w14:paraId="7A34186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{</w:t>
      </w:r>
    </w:p>
    <w:p w14:paraId="3B9A438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tream = sfdSave.OpenFile())</w:t>
      </w:r>
    </w:p>
    <w:p w14:paraId="281D466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{</w:t>
      </w:r>
    </w:p>
    <w:p w14:paraId="06234F7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    SlaeIO.Write(results[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.RowInde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, stream);</w:t>
      </w:r>
    </w:p>
    <w:p w14:paraId="13AB49F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}</w:t>
      </w:r>
    </w:p>
    <w:p w14:paraId="2D4241A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    NotificationManager.ShowInfo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File has been saved to 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directory: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nvironment.NewLine}{sfdSave.FileNam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1DCABB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}</w:t>
      </w:r>
    </w:p>
    <w:p w14:paraId="69B4200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E3CE41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14:paraId="4107076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45B37AA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Exception exc)</w:t>
      </w:r>
    </w:p>
    <w:p w14:paraId="1174D45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4A02397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NotificationManager.ShowError(exc);</w:t>
      </w:r>
    </w:p>
    <w:p w14:paraId="52633E6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445CF94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3DD35A0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030A9F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5F514C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62B5BB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tnShowAllResults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Click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786AE04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72C2CB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34BC1F4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007D1F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ShowMatrix(results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.ShowDialo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370F946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BBDF84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Exception exc)</w:t>
      </w:r>
    </w:p>
    <w:p w14:paraId="71EBB8F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B2342C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otificationManager.ShowError(exc);</w:t>
      </w:r>
    </w:p>
    <w:p w14:paraId="12C5B9E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67A15F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4A92A9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8D329A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asyn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mExecute_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Load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14:paraId="57F3081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189912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activeMethod = 0; activeMethod &lt; solvingMethods.Count; activeMethod++)</w:t>
      </w:r>
    </w:p>
    <w:p w14:paraId="35924D4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8AA600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Results.Rows.Ad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solvingMethods[activeMethod].ToString(), RunningStates.IDLE.ToString(),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N/A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B33975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542669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F664AE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!lightMod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0253710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imerPerfomance.Start();</w:t>
      </w:r>
    </w:p>
    <w:p w14:paraId="56240AD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FC07FC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activeMethod = 0; activeMethod &lt; solvingMethods.Count; activeMethod++)</w:t>
      </w:r>
    </w:p>
    <w:p w14:paraId="56F38D9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88C144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</w:p>
    <w:p w14:paraId="10F2BEA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4B883AB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Results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1, activeMethod].Value = RunningStates.RUNNING;</w:t>
      </w:r>
    </w:p>
    <w:p w14:paraId="4440A37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ddLog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unningStates.RUNNING);</w:t>
      </w:r>
    </w:p>
    <w:p w14:paraId="7ECB0BA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DateTime prevT = DateTime.Now;</w:t>
      </w:r>
    </w:p>
    <w:p w14:paraId="4E8AEB3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26DBBC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results[activeMethod]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xecMethodAsync(solvingMethods[activeMethod], slae);</w:t>
      </w:r>
    </w:p>
    <w:p w14:paraId="06CA6AC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E6E72A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Results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1, activeMethod].Value = RunningStates.COMPLETE;</w:t>
      </w:r>
    </w:p>
    <w:p w14:paraId="0E31A39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ddLog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unningStates.COMPLETE);</w:t>
      </w:r>
    </w:p>
    <w:p w14:paraId="215DF52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Results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2, activeMethod].Value = (DateTime.Now - prevT).ToString();</w:t>
      </w:r>
    </w:p>
    <w:p w14:paraId="2C91D6F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Results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3, activeMethod].Value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Roots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1EFC13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Results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4, activeMethod].Value =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Save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5D4BA9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D06271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AddLog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IsCorrec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results[activeMethod]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rrorIndex, 5) ?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CORRECT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$"INCORRECT [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errorIndex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]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017669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CC78DA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atch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Exception exc)</w:t>
      </w:r>
    </w:p>
    <w:p w14:paraId="3E919DC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35F976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NotificationManager.ShowError(exc);</w:t>
      </w:r>
    </w:p>
    <w:p w14:paraId="3540A47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ddLog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unningStates.FAILURE);</w:t>
      </w:r>
    </w:p>
    <w:p w14:paraId="0BF20C8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gvResults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1, activeMethod].Value = RunningStates.FAILURE;</w:t>
      </w:r>
    </w:p>
    <w:p w14:paraId="5FD7395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5EC05F9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520875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DeactivatePerfomanceCounte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BF4D9C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B5300C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A51C48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asyn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Task&lt;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&gt; ExecMethodAsync(ISlaeSolvingMethod method, Slae slae)</w:t>
      </w:r>
    </w:p>
    <w:p w14:paraId="0DEE7BD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112A5E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awai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Task&lt;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&gt;.Factory.StartNew(() =&gt;</w:t>
      </w:r>
    </w:p>
    <w:p w14:paraId="13744A5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F55C6B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method.Solv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slae);</w:t>
      </w:r>
    </w:p>
    <w:p w14:paraId="48B67BF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);</w:t>
      </w:r>
    </w:p>
    <w:p w14:paraId="1BBF29E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FB7FF2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20C357E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259680B9" w14:textId="77777777" w:rsidR="009E36DB" w:rsidRPr="009E36DB" w:rsidRDefault="009E36DB" w:rsidP="009E36DB">
      <w:pPr>
        <w:pStyle w:val="a5"/>
        <w:rPr>
          <w:b/>
          <w:lang w:val="en-US"/>
        </w:rPr>
      </w:pPr>
    </w:p>
    <w:p w14:paraId="19D507F6" w14:textId="4306BA47" w:rsidR="009E36DB" w:rsidRDefault="009E36DB" w:rsidP="009E36DB">
      <w:pPr>
        <w:pStyle w:val="a5"/>
        <w:rPr>
          <w:b/>
          <w:lang w:val="en-US"/>
        </w:rPr>
      </w:pPr>
      <w:r>
        <w:rPr>
          <w:b/>
        </w:rPr>
        <w:t>Файл</w:t>
      </w:r>
      <w:r w:rsidRPr="00BE2379">
        <w:rPr>
          <w:b/>
          <w:lang w:val="en-US"/>
        </w:rPr>
        <w:t xml:space="preserve"> </w:t>
      </w:r>
      <w:r>
        <w:rPr>
          <w:b/>
          <w:lang w:val="en-US"/>
        </w:rPr>
        <w:t>NotificationManager.cs</w:t>
      </w:r>
    </w:p>
    <w:p w14:paraId="3A8CFD98" w14:textId="5062219F" w:rsidR="00927B30" w:rsidRDefault="00927B30" w:rsidP="005B7D1B">
      <w:pPr>
        <w:pStyle w:val="a5"/>
        <w:ind w:firstLine="0"/>
        <w:rPr>
          <w:rFonts w:ascii="Consolas" w:hAnsi="Consolas"/>
          <w:color w:val="000000" w:themeColor="text1"/>
          <w:sz w:val="18"/>
          <w:szCs w:val="18"/>
          <w:lang w:val="en-US"/>
        </w:rPr>
      </w:pPr>
    </w:p>
    <w:p w14:paraId="24D75D5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7525212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Windows.Form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C76D99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6868E0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5303C5B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52C5AEA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NotificationManager</w:t>
      </w:r>
    </w:p>
    <w:p w14:paraId="04CA82C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6807F00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ialogResult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howError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essage)</w:t>
      </w:r>
    </w:p>
    <w:p w14:paraId="138FE6F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29BF12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essageBox.Show(message,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Error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 MessageBoxButtons.OK, MessageBoxIcon.Error);</w:t>
      </w:r>
    </w:p>
    <w:p w14:paraId="037EA50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C8DEB2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B837A2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ialogResult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howExclamation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essage, MessageBoxButtons btns = MessageBoxButtons.OK)</w:t>
      </w:r>
    </w:p>
    <w:p w14:paraId="5DF135F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9AFB60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essageBox.Show(message,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Exclamation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 btns, MessageBoxIcon.Exclamation);</w:t>
      </w:r>
    </w:p>
    <w:p w14:paraId="34E7AD1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6E9520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FFCD99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ialogResult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howInfo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essage)</w:t>
      </w:r>
    </w:p>
    <w:p w14:paraId="12346A2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FD8E3A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essageBox.Show(message,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Information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 MessageBoxButtons.OK, MessageBoxIcon.Information);</w:t>
      </w:r>
    </w:p>
    <w:p w14:paraId="3EA38D0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36671C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C28B60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ialogResult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howErro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xception exception)</w:t>
      </w:r>
    </w:p>
    <w:p w14:paraId="30DB8A8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15F078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howError(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Exception: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exception.Messag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</w:t>
      </w:r>
    </w:p>
    <w:p w14:paraId="65B1C59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$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nvironment.NewLin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Stack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trace: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exception.StackTrac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6FF677E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D62429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1DA16FE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304B2657" w14:textId="77777777" w:rsidR="009E36DB" w:rsidRPr="009E36DB" w:rsidRDefault="009E36DB" w:rsidP="009E36DB">
      <w:pPr>
        <w:pStyle w:val="a5"/>
        <w:rPr>
          <w:b/>
          <w:lang w:val="en-US"/>
        </w:rPr>
      </w:pPr>
    </w:p>
    <w:p w14:paraId="4E0A9CD7" w14:textId="41F80FE3" w:rsidR="009E36DB" w:rsidRDefault="009E36DB" w:rsidP="009E36DB">
      <w:pPr>
        <w:pStyle w:val="a5"/>
        <w:rPr>
          <w:b/>
          <w:lang w:val="en-US"/>
        </w:rPr>
      </w:pPr>
      <w:r>
        <w:rPr>
          <w:b/>
        </w:rPr>
        <w:t>Файл</w:t>
      </w:r>
      <w:r w:rsidRPr="00BE2379">
        <w:rPr>
          <w:b/>
          <w:lang w:val="en-US"/>
        </w:rPr>
        <w:t xml:space="preserve"> </w:t>
      </w:r>
      <w:r>
        <w:rPr>
          <w:b/>
          <w:lang w:val="en-US"/>
        </w:rPr>
        <w:t>Slae.cs</w:t>
      </w:r>
    </w:p>
    <w:p w14:paraId="2FD1574D" w14:textId="37287B47" w:rsidR="009E36DB" w:rsidRDefault="009E36DB" w:rsidP="009E36DB">
      <w:pPr>
        <w:pStyle w:val="a5"/>
        <w:rPr>
          <w:b/>
          <w:lang w:val="en-US"/>
        </w:rPr>
      </w:pPr>
    </w:p>
    <w:p w14:paraId="001CB60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687FB9A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703163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Linq;</w:t>
      </w:r>
    </w:p>
    <w:p w14:paraId="1C78013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Text;</w:t>
      </w:r>
    </w:p>
    <w:p w14:paraId="42D36E8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ext.RegularExpression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443F8D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7EAD90F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39E42A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4970812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7C175F4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Slae</w:t>
      </w:r>
    </w:p>
    <w:p w14:paraId="27AF03C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0030D32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{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.Length; } }</w:t>
      </w:r>
    </w:p>
    <w:p w14:paraId="6C21E55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] matrix;</w:t>
      </w:r>
    </w:p>
    <w:p w14:paraId="6B68612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] Matrix</w:t>
      </w:r>
    </w:p>
    <w:p w14:paraId="1E64B51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8851B8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trix; }</w:t>
      </w:r>
    </w:p>
    <w:p w14:paraId="457E363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et</w:t>
      </w:r>
    </w:p>
    <w:p w14:paraId="15F338A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ED0E92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matrix = value;</w:t>
      </w:r>
    </w:p>
    <w:p w14:paraId="1F8D8DD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487DAB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ADF1F6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B {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}</w:t>
      </w:r>
    </w:p>
    <w:p w14:paraId="1CC4D31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5E1F76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</w:p>
    <w:p w14:paraId="08DE496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Correct(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decision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psillon = 1)</w:t>
      </w:r>
    </w:p>
    <w:p w14:paraId="52B1988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234624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Correct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2EAB40B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 &amp;&amp; isCorrect; i++)</w:t>
      </w:r>
    </w:p>
    <w:p w14:paraId="7ADDACA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535782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 = 0;</w:t>
      </w:r>
    </w:p>
    <w:p w14:paraId="0F4F692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14:paraId="7482CA9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8A334F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 += decision[j] * Matrix[i][j];</w:t>
      </w:r>
    </w:p>
    <w:p w14:paraId="0833921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3D7761B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ifference = Math.Abs(Math.Abs(s) - Math.Abs(B[i]));</w:t>
      </w:r>
    </w:p>
    <w:p w14:paraId="27EC13D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difference &gt; epsillon)</w:t>
      </w:r>
    </w:p>
    <w:p w14:paraId="26C172E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661B4F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iagnostics.Debug.WriteLin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$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Math.Abs(s)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-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Math.Abs(B[i])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</w:t>
      </w:r>
    </w:p>
    <w:p w14:paraId="4D67AE7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 =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differenc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AT row [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i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]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1D9DAD9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sCorrect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518DB2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59B956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1CC0238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Correct;</w:t>
      </w:r>
    </w:p>
    <w:p w14:paraId="1220D7D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104A04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986A45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Correct(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decision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u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rrorIndex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psillon = 1)</w:t>
      </w:r>
    </w:p>
    <w:p w14:paraId="3D5B1C1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B521FB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Correct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89846A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errorIndex = -1;</w:t>
      </w:r>
    </w:p>
    <w:p w14:paraId="14DBB9C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 &amp;&amp; isCorrect; i++)</w:t>
      </w:r>
    </w:p>
    <w:p w14:paraId="4C73E9B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5D97E6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 = 0;</w:t>
      </w:r>
    </w:p>
    <w:p w14:paraId="53D1F68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14:paraId="38EA6D3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46D5D6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 += decision[j] * Matrix[i][j];</w:t>
      </w:r>
    </w:p>
    <w:p w14:paraId="42A4302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2FD705F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ifference = Math.Abs(Math.Abs(s) - Math.Abs(B[i]));</w:t>
      </w:r>
    </w:p>
    <w:p w14:paraId="670C42A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difference &gt; epsillon)</w:t>
      </w:r>
    </w:p>
    <w:p w14:paraId="5C66A2F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885C4F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Diagnostics.Debug.WriteLin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$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Math.Abs(s)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-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Math.Abs(B[i])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</w:t>
      </w:r>
    </w:p>
    <w:p w14:paraId="6EE1907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$" = 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difference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AT row [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i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]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E701E8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isCorrect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0E5070F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errorIndex = i;</w:t>
      </w:r>
    </w:p>
    <w:p w14:paraId="3F0AB5F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8F3460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7D1719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Correct;</w:t>
      </w:r>
    </w:p>
    <w:p w14:paraId="48FEECB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6CD14C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4A31BB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i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]</w:t>
      </w:r>
    </w:p>
    <w:p w14:paraId="706C0ED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C81CDC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can return B[i] as there's Matrix[</w:t>
      </w:r>
      <w:proofErr w:type="gramStart"/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N;N</w:t>
      </w:r>
      <w:proofErr w:type="gramEnd"/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+1]</w:t>
      </w:r>
    </w:p>
    <w:p w14:paraId="1AC13C2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ge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= N ? B[i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trix[i][j]; }</w:t>
      </w:r>
    </w:p>
    <w:p w14:paraId="022DF97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8C90F4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45BA24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summary&gt;</w:t>
      </w:r>
    </w:p>
    <w:p w14:paraId="1A6CA6C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Initializing Slae with matrix and array of right part</w:t>
      </w:r>
    </w:p>
    <w:p w14:paraId="5547E4B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/summary&gt;</w:t>
      </w:r>
    </w:p>
    <w:p w14:paraId="421EC71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param name=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matrix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matrix of the SLAE A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/param&gt;</w:t>
      </w:r>
    </w:p>
    <w:p w14:paraId="31C9233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param name=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b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matrix of free coeffs B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/param&gt;</w:t>
      </w:r>
    </w:p>
    <w:p w14:paraId="0C59992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(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matrix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] b)</w:t>
      </w:r>
    </w:p>
    <w:p w14:paraId="645442C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F92CA8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matrix.Lengt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= b.Length)</w:t>
      </w:r>
    </w:p>
    <w:p w14:paraId="0D71392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BAB1E6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Matrix = matrix;</w:t>
      </w:r>
    </w:p>
    <w:p w14:paraId="7EBB4CC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B = b;</w:t>
      </w:r>
    </w:p>
    <w:p w14:paraId="727E7BC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95FBF1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69328C9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ro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rgumentException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347DEA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735CB8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</w:p>
    <w:p w14:paraId="35CD63C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summary&gt;</w:t>
      </w:r>
    </w:p>
    <w:p w14:paraId="237A183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Creates random slae with size of NxN</w:t>
      </w:r>
    </w:p>
    <w:p w14:paraId="1E00F6E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/summary&gt;</w:t>
      </w:r>
    </w:p>
    <w:p w14:paraId="260C3FA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param name=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N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Size of the matrix NxN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/param&gt;</w:t>
      </w:r>
    </w:p>
    <w:p w14:paraId="3EF3A83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)</w:t>
      </w:r>
    </w:p>
    <w:p w14:paraId="2488193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43B724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Random random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andom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79AC7F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Matrix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N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14:paraId="17F6D40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14:paraId="733012C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64E975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Matrix[i]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N];</w:t>
      </w:r>
    </w:p>
    <w:p w14:paraId="6010E67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Matrix[i][i] = 1;</w:t>
      </w:r>
    </w:p>
    <w:p w14:paraId="0365E80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77831FF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B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N];</w:t>
      </w:r>
    </w:p>
    <w:p w14:paraId="7C6F501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560E6F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14:paraId="01894C6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B44C78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ext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andom.Nex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;</w:t>
      </w:r>
    </w:p>
    <w:p w14:paraId="68A6B9F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0 = ((next % (N + 1)) - 250) / 100.0;</w:t>
      </w:r>
    </w:p>
    <w:p w14:paraId="5F3A1C9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1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andom.Nex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 % N;</w:t>
      </w:r>
    </w:p>
    <w:p w14:paraId="5368218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2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andom.Nex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 % N;</w:t>
      </w:r>
    </w:p>
    <w:p w14:paraId="5CDA185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5E5CB6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i; j++)</w:t>
      </w:r>
    </w:p>
    <w:p w14:paraId="4BBA096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3B07E1C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trix[j][i] = Matrix[i][j]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andom.NextDoubl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 * k0 % 25;</w:t>
      </w:r>
    </w:p>
    <w:p w14:paraId="386E5B7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B[i] += (j * (k0 * (k1 + k2)) *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andom.NextDoubl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) % 25;</w:t>
      </w:r>
    </w:p>
    <w:p w14:paraId="7CB72CC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1A3DE4F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}</w:t>
      </w:r>
    </w:p>
    <w:p w14:paraId="5386091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81768A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14:paraId="1516E2C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B[i] = (B[i] +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andom.Nex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) % 25;</w:t>
      </w:r>
    </w:p>
    <w:p w14:paraId="2A07B04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402A3E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</w:p>
    <w:p w14:paraId="7455D3E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GetSLAEString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1BAEB3E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838C2A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GetSLAEString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Matrix, B);</w:t>
      </w:r>
    </w:p>
    <w:p w14:paraId="548FF4F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1B60E2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0491D1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GetSLAEString(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values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] b)</w:t>
      </w:r>
    </w:p>
    <w:p w14:paraId="7FEE0D6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A848FD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tringBuilder stringBuilder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tringBuilde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7A8F152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E2A6DA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values.Lengt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1CBD716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2AB4CFD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values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0].Length; j++)</w:t>
      </w:r>
    </w:p>
    <w:p w14:paraId="759741C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tringBuilder.Append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$</w:t>
      </w:r>
      <w:proofErr w:type="gramStart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 value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i][j] 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46C2553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84CF3F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tringBuilder.Append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$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b[i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\r\n</w:t>
      </w:r>
      <w:proofErr w:type="gramEnd"/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B38B07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8D6754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65D4F6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tringBuilder.ToString();</w:t>
      </w:r>
    </w:p>
    <w:p w14:paraId="14BAED0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22395C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0A36FA7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2B34757C" w14:textId="77777777" w:rsidR="009E36DB" w:rsidRPr="009E36DB" w:rsidRDefault="009E36DB" w:rsidP="009E36DB">
      <w:pPr>
        <w:pStyle w:val="a5"/>
        <w:rPr>
          <w:b/>
          <w:lang w:val="en-US"/>
        </w:rPr>
      </w:pPr>
    </w:p>
    <w:p w14:paraId="168BEE51" w14:textId="66068EED" w:rsidR="009E36DB" w:rsidRDefault="009E36DB" w:rsidP="009E36DB">
      <w:pPr>
        <w:pStyle w:val="a5"/>
        <w:rPr>
          <w:b/>
          <w:lang w:val="en-US"/>
        </w:rPr>
      </w:pPr>
      <w:r>
        <w:rPr>
          <w:b/>
        </w:rPr>
        <w:t>Файл</w:t>
      </w:r>
      <w:r w:rsidRPr="00BE2379">
        <w:rPr>
          <w:b/>
          <w:lang w:val="en-US"/>
        </w:rPr>
        <w:t xml:space="preserve"> </w:t>
      </w:r>
      <w:r>
        <w:rPr>
          <w:b/>
          <w:lang w:val="en-US"/>
        </w:rPr>
        <w:t>SlaeIO.cs</w:t>
      </w:r>
    </w:p>
    <w:p w14:paraId="11424BDB" w14:textId="77777777" w:rsidR="009E36DB" w:rsidRDefault="009E36DB" w:rsidP="009E36DB">
      <w:pPr>
        <w:pStyle w:val="a5"/>
        <w:rPr>
          <w:b/>
          <w:lang w:val="en-US"/>
        </w:rPr>
      </w:pPr>
    </w:p>
    <w:p w14:paraId="1481245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395BD04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125145B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IO;</w:t>
      </w:r>
    </w:p>
    <w:p w14:paraId="52ECAA9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Linq;</w:t>
      </w:r>
    </w:p>
    <w:p w14:paraId="5C5846C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Text;</w:t>
      </w:r>
    </w:p>
    <w:p w14:paraId="41A032C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9C9117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71B0419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11D160F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SlaeIO</w:t>
      </w:r>
    </w:p>
    <w:p w14:paraId="28821AE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224FFA9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ncoding encoding = Encoding.UTF8;</w:t>
      </w:r>
    </w:p>
    <w:p w14:paraId="714C924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1945C1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ead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tream stream)</w:t>
      </w:r>
    </w:p>
    <w:p w14:paraId="539E0ED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1AB125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warn: big files may not be read?</w:t>
      </w:r>
    </w:p>
    <w:p w14:paraId="4AEB3FB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y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data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by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stream.Length];</w:t>
      </w:r>
    </w:p>
    <w:p w14:paraId="3DF90F0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tream.Rea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data, 0,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stream.Length);</w:t>
      </w:r>
    </w:p>
    <w:p w14:paraId="16C333F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arseSlaeString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ncoding.GetStr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data));</w:t>
      </w:r>
    </w:p>
    <w:p w14:paraId="59ACBD0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2DCA7E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62169F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summary&gt;</w:t>
      </w:r>
    </w:p>
    <w:p w14:paraId="7AEBBD1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Parsing input string to SLAE</w:t>
      </w:r>
    </w:p>
    <w:p w14:paraId="40C10AD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/summary&gt;</w:t>
      </w:r>
    </w:p>
    <w:p w14:paraId="48C8E57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///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param name=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String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"&gt;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String which contains elements of slae</w:t>
      </w:r>
      <w:r>
        <w:rPr>
          <w:rFonts w:ascii="Consolas" w:hAnsi="Consolas" w:cs="Consolas"/>
          <w:color w:val="808080"/>
          <w:sz w:val="19"/>
          <w:szCs w:val="19"/>
          <w:lang w:val="en-US" w:eastAsia="ru-RU"/>
        </w:rPr>
        <w:t>&lt;/param&gt;</w:t>
      </w:r>
    </w:p>
    <w:p w14:paraId="5E17010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ParseSlaeString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tring)</w:t>
      </w:r>
    </w:p>
    <w:p w14:paraId="338E853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D99608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ext.RegularExpressions.Rege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owSplitter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</w:p>
    <w:p w14:paraId="0018005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ext.RegularExpressions.Rege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>
        <w:rPr>
          <w:rFonts w:ascii="Consolas" w:hAnsi="Consolas" w:cs="Consolas"/>
          <w:color w:val="800000"/>
          <w:sz w:val="19"/>
          <w:szCs w:val="19"/>
          <w:lang w:val="en-US" w:eastAsia="ru-RU"/>
        </w:rPr>
        <w:t>@"\r?\n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\\d+\\.?\\d?\\s</w:t>
      </w:r>
    </w:p>
    <w:p w14:paraId="33D0F9F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312711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ows = rowSplitter.Split(slaeString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.Wher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r =&gt; r.Length != 0).ToList();</w:t>
      </w:r>
    </w:p>
    <w:p w14:paraId="258875B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Matrix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rows.Count][];</w:t>
      </w:r>
    </w:p>
    <w:p w14:paraId="7F18AD8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B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rows.Count];</w:t>
      </w:r>
    </w:p>
    <w:p w14:paraId="70C692F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D004C0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ows.Coun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5F712A4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136F535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 elements = rows[i].Split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' '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30DDD66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rows.Count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1 == elements.Length)</w:t>
      </w:r>
    </w:p>
    <w:p w14:paraId="4976E91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71D7D4C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ist&lt;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&gt; readValues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ist&lt;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&gt;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000A47C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lements.Lengt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- 1; j++)</w:t>
      </w:r>
    </w:p>
    <w:p w14:paraId="256FAE5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readValues.Add(Double.Parse(elements[j]));</w:t>
      </w:r>
    </w:p>
    <w:p w14:paraId="487F7F9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E4FB33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 = Double.Parse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lements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lements.Length - 1]);</w:t>
      </w:r>
    </w:p>
    <w:p w14:paraId="329BA85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Matrix[i] = readValues.ToArray();</w:t>
      </w:r>
    </w:p>
    <w:p w14:paraId="1894E2A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B[i] = b;</w:t>
      </w:r>
    </w:p>
    <w:p w14:paraId="22C7CF2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6661C9C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14:paraId="5086B84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thro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rgumentException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B574AB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3EDB062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389048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Matrix, B);</w:t>
      </w:r>
    </w:p>
    <w:p w14:paraId="6A7F858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931BDB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44902F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Writ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 slae, Stream stream)</w:t>
      </w:r>
    </w:p>
    <w:p w14:paraId="400432A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C18C20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Write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GetSLAEStr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, stream);</w:t>
      </w:r>
    </w:p>
    <w:p w14:paraId="5CD7922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50FC54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90F209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rite(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matrix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] b, Stream stream)</w:t>
      </w:r>
    </w:p>
    <w:p w14:paraId="3461E96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B43856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Write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GetSLAEString(matrix, b), stream);</w:t>
      </w:r>
    </w:p>
    <w:p w14:paraId="5862C09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F82ABA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300273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Write(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 decisions, Stream stream)</w:t>
      </w:r>
    </w:p>
    <w:p w14:paraId="27ED6B5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A3C5DF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tringBuilder sb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tringBuilder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58EED49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each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var d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ecisions)</w:t>
      </w:r>
    </w:p>
    <w:p w14:paraId="5D5F176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b.Append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$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d}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14:paraId="24117CC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Write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b.ToString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), stream);</w:t>
      </w:r>
    </w:p>
    <w:p w14:paraId="4DEC6DCD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023D425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325E60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Write(</w:t>
      </w:r>
      <w:proofErr w:type="gramEnd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tr, Stream stream)</w:t>
      </w:r>
    </w:p>
    <w:p w14:paraId="5FF69B1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2A9D96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ytes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encoding.GetByte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str);</w:t>
      </w:r>
    </w:p>
    <w:p w14:paraId="19066B9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tream.Writ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bytes, 0, bytes.Length);</w:t>
      </w:r>
    </w:p>
    <w:p w14:paraId="265A163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911E7D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6EF8B42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3D350E2F" w14:textId="77777777" w:rsidR="009E36DB" w:rsidRPr="009E36DB" w:rsidRDefault="009E36DB" w:rsidP="009E36DB">
      <w:pPr>
        <w:pStyle w:val="a5"/>
        <w:rPr>
          <w:b/>
          <w:lang w:val="en-US"/>
        </w:rPr>
      </w:pPr>
    </w:p>
    <w:p w14:paraId="376E0302" w14:textId="297D0A5D" w:rsidR="009E36DB" w:rsidRDefault="009E36DB" w:rsidP="009E36DB">
      <w:pPr>
        <w:pStyle w:val="a5"/>
        <w:rPr>
          <w:b/>
          <w:lang w:val="en-US"/>
        </w:rPr>
      </w:pPr>
      <w:r>
        <w:rPr>
          <w:b/>
        </w:rPr>
        <w:t>Файл</w:t>
      </w:r>
      <w:r w:rsidRPr="00BE2379">
        <w:rPr>
          <w:b/>
          <w:lang w:val="en-US"/>
        </w:rPr>
        <w:t xml:space="preserve"> </w:t>
      </w:r>
      <w:r>
        <w:rPr>
          <w:b/>
          <w:lang w:val="en-US"/>
        </w:rPr>
        <w:t>ISlaeSolvingMethod.cs</w:t>
      </w:r>
    </w:p>
    <w:p w14:paraId="127626B7" w14:textId="1231F477" w:rsidR="009E36DB" w:rsidRDefault="009E36DB" w:rsidP="009E36DB">
      <w:pPr>
        <w:pStyle w:val="a5"/>
        <w:rPr>
          <w:b/>
          <w:lang w:val="en-US"/>
        </w:rPr>
      </w:pPr>
    </w:p>
    <w:p w14:paraId="6949C21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4DA8351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49097E6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public delegate </w:t>
      </w:r>
      <w:proofErr w:type="gramStart"/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double[</w:t>
      </w:r>
      <w:proofErr w:type="gramEnd"/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] SlaeSolvingMethod(Slae slae);</w:t>
      </w:r>
    </w:p>
    <w:p w14:paraId="0C44425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1B0D6A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erf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ISlaeSolvingMethod</w:t>
      </w:r>
    </w:p>
    <w:p w14:paraId="682855A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6E69F6D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 Solve(Slae slae);</w:t>
      </w:r>
    </w:p>
    <w:p w14:paraId="722EE7B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0C7C93C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4478E875" w14:textId="77777777" w:rsidR="009E36DB" w:rsidRPr="009E36DB" w:rsidRDefault="009E36DB" w:rsidP="009E36DB">
      <w:pPr>
        <w:pStyle w:val="a5"/>
        <w:rPr>
          <w:b/>
          <w:lang w:val="en-US"/>
        </w:rPr>
      </w:pPr>
    </w:p>
    <w:p w14:paraId="4263A69D" w14:textId="77777777" w:rsidR="00AC143F" w:rsidRPr="005C10D6" w:rsidRDefault="00AC143F" w:rsidP="009E36DB">
      <w:pPr>
        <w:pStyle w:val="a5"/>
        <w:rPr>
          <w:b/>
          <w:lang w:val="en-US"/>
        </w:rPr>
      </w:pPr>
    </w:p>
    <w:p w14:paraId="6120F904" w14:textId="77777777" w:rsidR="00AC143F" w:rsidRPr="005C10D6" w:rsidRDefault="00AC143F" w:rsidP="009E36DB">
      <w:pPr>
        <w:pStyle w:val="a5"/>
        <w:rPr>
          <w:b/>
          <w:lang w:val="en-US"/>
        </w:rPr>
      </w:pPr>
    </w:p>
    <w:p w14:paraId="4841E62A" w14:textId="77777777" w:rsidR="00AC143F" w:rsidRPr="005C10D6" w:rsidRDefault="00AC143F" w:rsidP="009E36DB">
      <w:pPr>
        <w:pStyle w:val="a5"/>
        <w:rPr>
          <w:b/>
          <w:lang w:val="en-US"/>
        </w:rPr>
      </w:pPr>
    </w:p>
    <w:p w14:paraId="6D7AB175" w14:textId="071EEB9F" w:rsidR="009E36DB" w:rsidRDefault="009E36DB" w:rsidP="009E36DB">
      <w:pPr>
        <w:pStyle w:val="a5"/>
        <w:rPr>
          <w:b/>
          <w:lang w:val="en-US"/>
        </w:rPr>
      </w:pPr>
      <w:r>
        <w:rPr>
          <w:b/>
        </w:rPr>
        <w:lastRenderedPageBreak/>
        <w:t>Файл</w:t>
      </w:r>
      <w:r w:rsidRPr="00BE2379">
        <w:rPr>
          <w:b/>
          <w:lang w:val="en-US"/>
        </w:rPr>
        <w:t xml:space="preserve"> </w:t>
      </w:r>
      <w:r>
        <w:rPr>
          <w:b/>
          <w:lang w:val="en-US"/>
        </w:rPr>
        <w:t>LuDecomposition.cs</w:t>
      </w:r>
    </w:p>
    <w:p w14:paraId="16F6D75C" w14:textId="6E8F48E2" w:rsidR="009E36DB" w:rsidRDefault="009E36DB" w:rsidP="009E36DB">
      <w:pPr>
        <w:pStyle w:val="a5"/>
        <w:rPr>
          <w:b/>
          <w:lang w:val="en-US"/>
        </w:rPr>
      </w:pPr>
    </w:p>
    <w:p w14:paraId="2F7A27F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7C5B21F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4F31E8C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LuDecompositio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laeSolvingMethod</w:t>
      </w:r>
    </w:p>
    <w:p w14:paraId="48BBE60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6B75265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 Solve(Slae slae)</w:t>
      </w:r>
    </w:p>
    <w:p w14:paraId="084C922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C8EAA3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] LU = FindLU(slae);</w:t>
      </w:r>
    </w:p>
    <w:p w14:paraId="082502F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Y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indY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, LU);</w:t>
      </w:r>
    </w:p>
    <w:p w14:paraId="0EEF37F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indX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, LU, Y);</w:t>
      </w:r>
    </w:p>
    <w:p w14:paraId="0A42B2B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;</w:t>
      </w:r>
    </w:p>
    <w:p w14:paraId="3BCF8C0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43B7EB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979500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] FindLU(Slae slae)</w:t>
      </w:r>
    </w:p>
    <w:p w14:paraId="5E01028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7CBB06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LU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slae.N][];</w:t>
      </w:r>
    </w:p>
    <w:p w14:paraId="0C3BC08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LU.Lengt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6B54E13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LU[i]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14:paraId="3250D85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</w:p>
    <w:p w14:paraId="6288680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260BE05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30AB010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i; j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j++)</w:t>
      </w:r>
    </w:p>
    <w:p w14:paraId="2B52B6E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1F3F2AC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 = 0;</w:t>
      </w:r>
    </w:p>
    <w:p w14:paraId="55583DD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i; k++)</w:t>
      </w:r>
    </w:p>
    <w:p w14:paraId="3548B05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sum += LU[i][k] * LU[k][j];</w:t>
      </w:r>
    </w:p>
    <w:p w14:paraId="40A156D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U[i][j]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Matri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i][j] - sum;</w:t>
      </w:r>
    </w:p>
    <w:p w14:paraId="088D452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2EA2DB3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8C06BA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i + 1; j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j++)</w:t>
      </w:r>
    </w:p>
    <w:p w14:paraId="48EDBE2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3A3CC2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 = 0;</w:t>
      </w:r>
    </w:p>
    <w:p w14:paraId="1DDB0D8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i; k++)</w:t>
      </w:r>
    </w:p>
    <w:p w14:paraId="77A260A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sum += LU[j][k] * LU[k][i];</w:t>
      </w:r>
    </w:p>
    <w:p w14:paraId="2B62255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U[j][i] = (1 / LU[i][i]) *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Matri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j][i] - sum);</w:t>
      </w:r>
    </w:p>
    <w:p w14:paraId="6F3EF8B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5DD9096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A49BA5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U;</w:t>
      </w:r>
    </w:p>
    <w:p w14:paraId="297F396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0C935E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225957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FindY(Slae slae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][] LU)</w:t>
      </w:r>
    </w:p>
    <w:p w14:paraId="46E3D91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E0B04B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y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slae.N];</w:t>
      </w:r>
    </w:p>
    <w:p w14:paraId="77BFD7E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;</w:t>
      </w:r>
    </w:p>
    <w:p w14:paraId="15C9F449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FAD5FA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393C2A7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4350CB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um = 0;</w:t>
      </w:r>
    </w:p>
    <w:p w14:paraId="12349B6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i; k++)</w:t>
      </w:r>
    </w:p>
    <w:p w14:paraId="073A5B45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um += LU[i][k] * y[k];</w:t>
      </w:r>
    </w:p>
    <w:p w14:paraId="64CC16E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y[i]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B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i] - sum;</w:t>
      </w:r>
    </w:p>
    <w:p w14:paraId="04981FB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B04BFD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0405C37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y;</w:t>
      </w:r>
    </w:p>
    <w:p w14:paraId="201EA44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29088F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DE3316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FindX(Slae slae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[] LU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] y)</w:t>
      </w:r>
    </w:p>
    <w:p w14:paraId="5FEB867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6993B1EB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x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slae.N];</w:t>
      </w:r>
    </w:p>
    <w:p w14:paraId="621D60E8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;</w:t>
      </w:r>
    </w:p>
    <w:p w14:paraId="1C1B8AA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7A24756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- 1; i &gt;= 0; i--)</w:t>
      </w:r>
    </w:p>
    <w:p w14:paraId="579789F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B943C1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sum = 0;</w:t>
      </w:r>
    </w:p>
    <w:p w14:paraId="30D13DA1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i + 1; k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k++)</w:t>
      </w:r>
    </w:p>
    <w:p w14:paraId="6636213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um += LU[i][k] * x[k];</w:t>
      </w:r>
    </w:p>
    <w:p w14:paraId="45A5A2C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x[i] = (y[i] - sum) / LU[i][i];</w:t>
      </w:r>
    </w:p>
    <w:p w14:paraId="7E63B8E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2B8C690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5A663F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;</w:t>
      </w:r>
    </w:p>
    <w:p w14:paraId="2B550864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82FB71F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9911573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verrid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2DF0B9EA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7191762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LU-Decomposition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8A2C81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47E4059C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11B7FBEE" w14:textId="77777777" w:rsidR="00101A04" w:rsidRDefault="00101A04" w:rsidP="00101A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11278653" w14:textId="77777777" w:rsidR="009E36DB" w:rsidRPr="009E36DB" w:rsidRDefault="009E36DB" w:rsidP="009E36DB">
      <w:pPr>
        <w:pStyle w:val="a5"/>
        <w:rPr>
          <w:b/>
          <w:lang w:val="en-US"/>
        </w:rPr>
      </w:pPr>
    </w:p>
    <w:p w14:paraId="3458D7A0" w14:textId="3220042D" w:rsidR="009E36DB" w:rsidRDefault="009E36DB" w:rsidP="009E36DB">
      <w:pPr>
        <w:pStyle w:val="a5"/>
        <w:rPr>
          <w:b/>
          <w:lang w:val="en-US"/>
        </w:rPr>
      </w:pPr>
      <w:r>
        <w:rPr>
          <w:b/>
        </w:rPr>
        <w:t>Файл</w:t>
      </w:r>
      <w:r w:rsidRPr="00BE2379">
        <w:rPr>
          <w:b/>
          <w:lang w:val="en-US"/>
        </w:rPr>
        <w:t xml:space="preserve"> </w:t>
      </w:r>
      <w:r>
        <w:rPr>
          <w:b/>
          <w:lang w:val="en-US"/>
        </w:rPr>
        <w:t>LuDecompositionAsync.cs</w:t>
      </w:r>
    </w:p>
    <w:p w14:paraId="4F54D4D0" w14:textId="253A58EF" w:rsidR="009E36DB" w:rsidRDefault="009E36DB" w:rsidP="009E36DB">
      <w:pPr>
        <w:pStyle w:val="a5"/>
        <w:rPr>
          <w:b/>
          <w:lang w:val="en-US"/>
        </w:rPr>
      </w:pPr>
    </w:p>
    <w:p w14:paraId="460FCC7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724DC5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C258B9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1767CF4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0486D67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LuDecompositionAsyn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laeSolvingMethod</w:t>
      </w:r>
    </w:p>
    <w:p w14:paraId="43DD811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23AF547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 Solve(Slae slae)</w:t>
      </w:r>
    </w:p>
    <w:p w14:paraId="1847F05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ADADE7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] LU = FindLU(slae);</w:t>
      </w:r>
    </w:p>
    <w:p w14:paraId="5994636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Y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indY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, LU);</w:t>
      </w:r>
    </w:p>
    <w:p w14:paraId="2CB7264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a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indX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, LU, Y);</w:t>
      </w:r>
    </w:p>
    <w:p w14:paraId="0944A89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;</w:t>
      </w:r>
    </w:p>
    <w:p w14:paraId="2A05970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37FDB6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B10116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[] FindLU(Slae slae)</w:t>
      </w:r>
    </w:p>
    <w:p w14:paraId="427844E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1AF748E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LU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slae.N][];</w:t>
      </w:r>
    </w:p>
    <w:p w14:paraId="1BB38AC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LU.Length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51DEA54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LU[i]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14:paraId="6577006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</w:p>
    <w:p w14:paraId="2157ACC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3B8B8EE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3F61A7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Parallel.For(i,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 j =&gt;</w:t>
      </w:r>
    </w:p>
    <w:p w14:paraId="4363472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52ADE59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 = 0;</w:t>
      </w:r>
    </w:p>
    <w:p w14:paraId="744E52D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i; k++)</w:t>
      </w:r>
    </w:p>
    <w:p w14:paraId="7BCD9CC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sum += LU[i][k] * LU[k][j];</w:t>
      </w:r>
    </w:p>
    <w:p w14:paraId="1A0597C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U[i][j]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Matri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i][j] - sum;</w:t>
      </w:r>
    </w:p>
    <w:p w14:paraId="639C7A6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);</w:t>
      </w:r>
    </w:p>
    <w:p w14:paraId="05104B0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D1A6F2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Parallel.For(i + 1,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 j =&gt;</w:t>
      </w:r>
    </w:p>
    <w:p w14:paraId="5A272CC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2BEE4AB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 = 0;</w:t>
      </w:r>
    </w:p>
    <w:p w14:paraId="6FB5996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i; k++)</w:t>
      </w:r>
    </w:p>
    <w:p w14:paraId="24CA404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sum += LU[j][k] * LU[k][i];</w:t>
      </w:r>
    </w:p>
    <w:p w14:paraId="7E11EC5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LU[j][i] = 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Matrix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j][i] - sum) / LU[i][i];</w:t>
      </w:r>
    </w:p>
    <w:p w14:paraId="10A4B70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);</w:t>
      </w:r>
    </w:p>
    <w:p w14:paraId="1A0F218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184F2A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45EEC7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U;</w:t>
      </w:r>
    </w:p>
    <w:p w14:paraId="78A2FA6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1F6D4BD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F0230E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FindY(Slae slae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][] LU)</w:t>
      </w:r>
    </w:p>
    <w:p w14:paraId="521B96B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771C12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y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slae.N];</w:t>
      </w:r>
    </w:p>
    <w:p w14:paraId="320C94E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7B8DBD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i++)</w:t>
      </w:r>
    </w:p>
    <w:p w14:paraId="79D6F8A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470F3E2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 = 0;</w:t>
      </w:r>
    </w:p>
    <w:p w14:paraId="2ECFF2E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AA72DA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i; k++)</w:t>
      </w:r>
    </w:p>
    <w:p w14:paraId="7A8EA14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um += LU[i][k] * y[k];</w:t>
      </w:r>
    </w:p>
    <w:p w14:paraId="4CCD08C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0D60C0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y[i]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B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i] - sum;</w:t>
      </w:r>
    </w:p>
    <w:p w14:paraId="5E9998E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458ACC4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8CB7FC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y;</w:t>
      </w:r>
    </w:p>
    <w:p w14:paraId="31F1FA2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B1612D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8DE95A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FindX(Slae slae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[] LU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] y)</w:t>
      </w:r>
    </w:p>
    <w:p w14:paraId="5E21158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36444D7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x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slae.N];</w:t>
      </w:r>
    </w:p>
    <w:p w14:paraId="755C8B2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A52FE2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- 1; i &gt;= 0; i--)</w:t>
      </w:r>
    </w:p>
    <w:p w14:paraId="5CEC233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6A0FA5C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um = 0;</w:t>
      </w:r>
    </w:p>
    <w:p w14:paraId="7556E6D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1E24DA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i + 1; k &lt;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 k++)</w:t>
      </w:r>
    </w:p>
    <w:p w14:paraId="01CAA6A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sum += LU[i][k] * x[k];</w:t>
      </w:r>
    </w:p>
    <w:p w14:paraId="56687FC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1FBD69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x[i] = (y[i] - sum) / LU[i][i];</w:t>
      </w:r>
    </w:p>
    <w:p w14:paraId="3563ED5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5594187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D7A73A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;</w:t>
      </w:r>
    </w:p>
    <w:p w14:paraId="4DB2B36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5B98DD3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26C6C2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verrid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47E5C8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5EB075A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LU-Decomposition (multithread)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329E032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72EC8CB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77DF519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40228D56" w14:textId="77777777" w:rsidR="009E36DB" w:rsidRPr="009E36DB" w:rsidRDefault="009E36DB" w:rsidP="009E36DB">
      <w:pPr>
        <w:pStyle w:val="a5"/>
        <w:rPr>
          <w:b/>
          <w:lang w:val="en-US"/>
        </w:rPr>
      </w:pPr>
    </w:p>
    <w:p w14:paraId="0894F09D" w14:textId="2FBDD030" w:rsidR="009E36DB" w:rsidRDefault="009E36DB" w:rsidP="009E36DB">
      <w:pPr>
        <w:pStyle w:val="a5"/>
        <w:rPr>
          <w:b/>
          <w:lang w:val="en-US"/>
        </w:rPr>
      </w:pPr>
      <w:r>
        <w:rPr>
          <w:b/>
        </w:rPr>
        <w:t>Файл</w:t>
      </w:r>
      <w:r w:rsidRPr="00BE2379">
        <w:rPr>
          <w:b/>
          <w:lang w:val="en-US"/>
        </w:rPr>
        <w:t xml:space="preserve"> </w:t>
      </w:r>
      <w:r>
        <w:rPr>
          <w:b/>
          <w:lang w:val="en-US"/>
        </w:rPr>
        <w:t>GaussianMethodAsync.cs</w:t>
      </w:r>
    </w:p>
    <w:p w14:paraId="54DF7EBE" w14:textId="77777777" w:rsidR="009E36DB" w:rsidRDefault="009E36DB" w:rsidP="009E36DB">
      <w:pPr>
        <w:pStyle w:val="a5"/>
        <w:rPr>
          <w:b/>
          <w:lang w:val="en-US"/>
        </w:rPr>
      </w:pPr>
    </w:p>
    <w:p w14:paraId="04FCE42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14:paraId="74C8978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4E69480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Diagnostics;</w:t>
      </w:r>
    </w:p>
    <w:p w14:paraId="37FDA48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Linq;</w:t>
      </w:r>
    </w:p>
    <w:p w14:paraId="189E141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Text;</w:t>
      </w:r>
    </w:p>
    <w:p w14:paraId="03761EB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584E9D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370C6A2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laeSolver</w:t>
      </w:r>
    </w:p>
    <w:p w14:paraId="7251FE3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14:paraId="4E93455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2B91AF"/>
          <w:sz w:val="19"/>
          <w:szCs w:val="19"/>
          <w:lang w:val="en-US" w:eastAsia="ru-RU"/>
        </w:rPr>
        <w:t>GaussianMetho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SlaeSolvingMethod</w:t>
      </w:r>
    </w:p>
    <w:p w14:paraId="02D8436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14:paraId="3D9F42C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 Solve(Slae slae)</w:t>
      </w:r>
    </w:p>
    <w:p w14:paraId="21D19D2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01865E8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</w:t>
      </w:r>
      <w:proofErr w:type="gramStart"/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Preparation :</w:t>
      </w:r>
      <w:proofErr w:type="gramEnd"/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copying arrays of slae</w:t>
      </w:r>
    </w:p>
    <w:p w14:paraId="1AE5ECF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cuz, u know, it changes data in Slae </w:t>
      </w:r>
    </w:p>
    <w:p w14:paraId="01C16E5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object if we'll use data from slae object properly</w:t>
      </w:r>
    </w:p>
    <w:p w14:paraId="74B3E3E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A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slae.N][];</w:t>
      </w:r>
    </w:p>
    <w:p w14:paraId="343BE02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Parallel.For(0,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 (i) =&gt;</w:t>
      </w:r>
    </w:p>
    <w:p w14:paraId="7812A09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7DA6AC3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A[i]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N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;</w:t>
      </w:r>
    </w:p>
    <w:p w14:paraId="7E28EBF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Array.Copy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(slae.Matrix[i], A[i], slae.N);</w:t>
      </w:r>
    </w:p>
    <w:p w14:paraId="02F1D2B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);</w:t>
      </w:r>
    </w:p>
    <w:p w14:paraId="122DFB9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91AB24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B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slae.N];</w:t>
      </w:r>
    </w:p>
    <w:p w14:paraId="6035D1B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Array.Copy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slae.B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 B, slae.N);</w:t>
      </w:r>
    </w:p>
    <w:p w14:paraId="0BBA37D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01FDD47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ForwardElimination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, B, slae.N);</w:t>
      </w:r>
    </w:p>
    <w:p w14:paraId="01CD393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ackSubstitution(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A,B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,slae.N);</w:t>
      </w:r>
    </w:p>
    <w:p w14:paraId="3917E3B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6487EF4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4DF3E03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прямой ход</w:t>
      </w:r>
    </w:p>
    <w:p w14:paraId="1FECB0B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orwardElimination(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[] A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 B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)</w:t>
      </w:r>
    </w:p>
    <w:p w14:paraId="5644FC9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2F9AA34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n; k++) </w:t>
      </w:r>
    </w:p>
    <w:p w14:paraId="5A7637F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044D53BA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Parallel.For(k + 1, n, j =&gt;</w:t>
      </w:r>
    </w:p>
    <w:p w14:paraId="2591B00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11A015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 = A[j][k] / A[k][k];</w:t>
      </w:r>
    </w:p>
    <w:p w14:paraId="3DB30EF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195142A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k; i &lt; n; i++)</w:t>
      </w:r>
    </w:p>
    <w:p w14:paraId="5D774B0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14:paraId="4486FCA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A[j][i] = A[j][i] - d * A[k][i];</w:t>
      </w:r>
    </w:p>
    <w:p w14:paraId="09975EB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14:paraId="0F19A0B3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5369D0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B[j] = B[j] - d * B[k];</w:t>
      </w:r>
    </w:p>
    <w:p w14:paraId="7B3444D4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);</w:t>
      </w:r>
    </w:p>
    <w:p w14:paraId="1F4166F0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2B16CAA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2469046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6BDA521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en-US" w:eastAsia="ru-RU"/>
        </w:rPr>
        <w:t>// обратный ход</w:t>
      </w:r>
    </w:p>
    <w:p w14:paraId="318CD79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] BackSubstitution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[] A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 B,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)</w:t>
      </w:r>
    </w:p>
    <w:p w14:paraId="0337600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7E6C7BE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] X =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[n];</w:t>
      </w:r>
    </w:p>
    <w:p w14:paraId="22DB55E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37BFDE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n - 1; k &gt;= 0; k--) </w:t>
      </w:r>
    </w:p>
    <w:p w14:paraId="56C83F1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14:paraId="5B2A1E37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d = 0;</w:t>
      </w:r>
    </w:p>
    <w:p w14:paraId="79D6064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2BC045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k + 1; j &lt; n; j++)</w:t>
      </w:r>
    </w:p>
    <w:p w14:paraId="21FF9E7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14:paraId="666F877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 = A[k][j] * X[j];</w:t>
      </w:r>
    </w:p>
    <w:p w14:paraId="5FAD7FBB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d = d + s;</w:t>
      </w:r>
    </w:p>
    <w:p w14:paraId="1E0A010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14:paraId="00D71A95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572364D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X[k] = (B[k] - d) / A[k][k];</w:t>
      </w:r>
    </w:p>
    <w:p w14:paraId="03E0C4CF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14:paraId="60EAEE52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FC5B7A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;</w:t>
      </w:r>
    </w:p>
    <w:p w14:paraId="4F24334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3AD0E771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7B4BA50D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14:paraId="2007DD1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override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ToString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14:paraId="68BA3889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14:paraId="4B17D6E8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en-US" w:eastAsia="ru-RU"/>
        </w:rPr>
        <w:t>"Gaussian (miltithread)"</w:t>
      </w: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14:paraId="6C9C54C6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14:paraId="446D2F9C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}</w:t>
      </w:r>
    </w:p>
    <w:p w14:paraId="2BC83AEE" w14:textId="77777777" w:rsidR="009E36DB" w:rsidRDefault="009E36DB" w:rsidP="009E36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en-US" w:eastAsia="ru-RU"/>
        </w:rPr>
        <w:t>}</w:t>
      </w:r>
    </w:p>
    <w:p w14:paraId="270E18B4" w14:textId="77777777" w:rsidR="009E36DB" w:rsidRDefault="009E36DB" w:rsidP="009E36DB">
      <w:pPr>
        <w:pStyle w:val="a5"/>
        <w:rPr>
          <w:b/>
          <w:lang w:val="en-US"/>
        </w:rPr>
      </w:pPr>
    </w:p>
    <w:sectPr w:rsidR="009E36DB" w:rsidSect="00D1431E">
      <w:headerReference w:type="default" r:id="rId48"/>
      <w:footerReference w:type="default" r:id="rId49"/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052BBB" w14:textId="77777777" w:rsidR="00B36285" w:rsidRDefault="00B36285">
      <w:pPr>
        <w:spacing w:after="0" w:line="240" w:lineRule="auto"/>
      </w:pPr>
      <w:r>
        <w:separator/>
      </w:r>
    </w:p>
  </w:endnote>
  <w:endnote w:type="continuationSeparator" w:id="0">
    <w:p w14:paraId="6A8065DB" w14:textId="77777777" w:rsidR="00B36285" w:rsidRDefault="00B362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55465B" w14:textId="77777777" w:rsidR="00FA2F09" w:rsidRPr="00B752F0" w:rsidRDefault="00FA2F09" w:rsidP="00D1431E">
    <w:pPr>
      <w:pStyle w:val="af"/>
      <w:jc w:val="center"/>
      <w:rPr>
        <w:rFonts w:ascii="Times New Roman" w:hAnsi="Times New Roman"/>
        <w:sz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ED61A6" w14:textId="77777777" w:rsidR="00FA2F09" w:rsidRDefault="00FA2F09">
    <w:pPr>
      <w:pStyle w:val="af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8C5895" w14:textId="77777777" w:rsidR="00FA2F09" w:rsidRPr="00B752F0" w:rsidRDefault="00FA2F09" w:rsidP="00D1431E">
    <w:pPr>
      <w:pStyle w:val="af"/>
      <w:jc w:val="center"/>
      <w:rPr>
        <w:rFonts w:ascii="Times New Roman" w:hAnsi="Times New Roman"/>
        <w:sz w:val="28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9A3CAEA" w14:textId="77777777" w:rsidR="00FA2F09" w:rsidRDefault="00FA2F09">
    <w:pPr>
      <w:pStyle w:val="af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24868824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4"/>
      </w:rPr>
    </w:sdtEndPr>
    <w:sdtContent>
      <w:p w14:paraId="22A5F7B6" w14:textId="05B59DF0" w:rsidR="00FA2F09" w:rsidRPr="00927B30" w:rsidRDefault="00FA2F09" w:rsidP="00927B30">
        <w:pPr>
          <w:pStyle w:val="af"/>
          <w:jc w:val="right"/>
          <w:rPr>
            <w:rFonts w:ascii="Times New Roman" w:hAnsi="Times New Roman"/>
            <w:sz w:val="24"/>
          </w:rPr>
        </w:pPr>
        <w:r w:rsidRPr="00927B30">
          <w:rPr>
            <w:rFonts w:ascii="Times New Roman" w:hAnsi="Times New Roman"/>
            <w:sz w:val="24"/>
          </w:rPr>
          <w:fldChar w:fldCharType="begin"/>
        </w:r>
        <w:r w:rsidRPr="00927B30">
          <w:rPr>
            <w:rFonts w:ascii="Times New Roman" w:hAnsi="Times New Roman"/>
            <w:sz w:val="24"/>
          </w:rPr>
          <w:instrText>PAGE   \* MERGEFORMAT</w:instrText>
        </w:r>
        <w:r w:rsidRPr="00927B30">
          <w:rPr>
            <w:rFonts w:ascii="Times New Roman" w:hAnsi="Times New Roman"/>
            <w:sz w:val="24"/>
          </w:rPr>
          <w:fldChar w:fldCharType="separate"/>
        </w:r>
        <w:r w:rsidR="00F1154B">
          <w:rPr>
            <w:rFonts w:ascii="Times New Roman" w:hAnsi="Times New Roman"/>
            <w:noProof/>
            <w:sz w:val="24"/>
          </w:rPr>
          <w:t>57</w:t>
        </w:r>
        <w:r w:rsidRPr="00927B30">
          <w:rPr>
            <w:rFonts w:ascii="Times New Roman" w:hAnsi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3406D7" w14:textId="77777777" w:rsidR="00B36285" w:rsidRDefault="00B36285">
      <w:pPr>
        <w:spacing w:after="0" w:line="240" w:lineRule="auto"/>
      </w:pPr>
      <w:r>
        <w:separator/>
      </w:r>
    </w:p>
  </w:footnote>
  <w:footnote w:type="continuationSeparator" w:id="0">
    <w:p w14:paraId="0462B855" w14:textId="77777777" w:rsidR="00B36285" w:rsidRDefault="00B362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0C5FEB" w14:textId="77777777" w:rsidR="00FA2F09" w:rsidRDefault="00FA2F09">
    <w:pPr>
      <w:pStyle w:val="ad"/>
    </w:pPr>
    <w:r>
      <w:rPr>
        <w:noProof/>
        <w:sz w:val="24"/>
        <w:szCs w:val="24"/>
        <w:lang w:val="en-US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11523C5C" wp14:editId="1AE24527">
              <wp:simplePos x="0" y="0"/>
              <wp:positionH relativeFrom="margin">
                <wp:posOffset>-317500</wp:posOffset>
              </wp:positionH>
              <wp:positionV relativeFrom="page">
                <wp:posOffset>325755</wp:posOffset>
              </wp:positionV>
              <wp:extent cx="6588760" cy="10189210"/>
              <wp:effectExtent l="0" t="0" r="21590" b="21590"/>
              <wp:wrapNone/>
              <wp:docPr id="4" name="Группа 4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25" name="Rectangle 2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Line 2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7" name="Line 2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" name="Line 2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" name="Line 2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0" name="Line 2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1" name="Line 2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2" name="Line 2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3" name="Line 3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4" name="Line 3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5" name="Line 3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6" name="Rectangle 3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E36AE07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7" name="Rectangle 3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B03B281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8" name="Rectangle 3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993135C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9" name="Rectangle 3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BB99D92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0" name="Rectangle 3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A72D570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1" name="Rectangle 3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BC963DC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Rectangle 3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59760AA" w14:textId="5E7A50E1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fldChar w:fldCharType="begin"/>
                            </w:r>
                            <w:r>
                              <w:rPr>
                                <w:sz w:val="24"/>
                              </w:rPr>
                              <w:instrText xml:space="preserve"> PAGE  \* LOWER </w:instrText>
                            </w:r>
                            <w:r>
                              <w:rPr>
                                <w:sz w:val="24"/>
                              </w:rPr>
                              <w:fldChar w:fldCharType="separate"/>
                            </w:r>
                            <w:r w:rsidR="00F1154B">
                              <w:rPr>
                                <w:noProof/>
                                <w:sz w:val="24"/>
                              </w:rPr>
                              <w:t>20</w:t>
                            </w:r>
                            <w:r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3" name="Rectangle 4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F0DBB64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Курсовой проект</w:t>
                            </w:r>
                          </w:p>
                          <w:p w14:paraId="0CDAC3D2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1523C5C" id="Группа 4" o:spid="_x0000_s1026" style="position:absolute;margin-left:-25pt;margin-top:25.65pt;width:518.8pt;height:802.3pt;z-index:25166131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" o:allowincell="f">
              <v:rect id="Rectangle 2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" filled="f" strokeweight="2pt"/>
              <v:line id="Line 23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dj+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" strokeweight="2pt"/>
              <v:line id="Line 24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<v:line id="Line 25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<v:line id="Line 26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<v:line id="Line 27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<v:line id="Line 28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dZX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ARDdZXvwAAANsAAAAPAAAAAAAA&#10;AAAAAAAAAAcCAABkcnMvZG93bnJldi54bWxQSwUGAAAAAAMAAwC3AAAA8wIAAAAA&#10;" strokeweight="2pt"/>
              <v:line id="Line 29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0gg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Dh30ggvwAAANsAAAAPAAAAAAAA&#10;AAAAAAAAAAcCAABkcnMvZG93bnJldi54bWxQSwUGAAAAAAMAAwC3AAAA8wIAAAAA&#10;" strokeweight="2pt"/>
              <v:line id="Line 3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SRfwwAAANsAAAAPAAAAZHJzL2Rvd25yZXYueG1sRI/dagIx&#10;FITvC75DOIJ3NauC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djkkX8MAAADbAAAADwAA&#10;AAAAAAAAAAAAAAAHAgAAZHJzL2Rvd25yZXYueG1sUEsFBgAAAAADAAMAtwAAAPcCAAAAAA==&#10;" strokeweight="1pt"/>
              <v:line id="Line 3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nXP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" strokeweight="2pt"/>
              <v:line id="Line 32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Bmw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lpwZsMMAAADbAAAADwAA&#10;AAAAAAAAAAAAAAAHAgAAZHJzL2Rvd25yZXYueG1sUEsFBgAAAAADAAMAtwAAAPcCAAAAAA==&#10;" strokeweight="1pt"/>
              <v:rect id="Rectangle 33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<v:textbox inset="1pt,1pt,1pt,1pt">
                  <w:txbxContent>
                    <w:p w14:paraId="5E36AE07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34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<v:textbox inset="1pt,1pt,1pt,1pt">
                  <w:txbxContent>
                    <w:p w14:paraId="2B03B281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5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<v:textbox inset="1pt,1pt,1pt,1pt">
                  <w:txbxContent>
                    <w:p w14:paraId="0993135C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36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<v:textbox inset="1pt,1pt,1pt,1pt">
                  <w:txbxContent>
                    <w:p w14:paraId="2BB99D92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37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<v:textbox inset="1pt,1pt,1pt,1pt">
                  <w:txbxContent>
                    <w:p w14:paraId="1A72D570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8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<v:textbox inset="1pt,1pt,1pt,1pt">
                  <w:txbxContent>
                    <w:p w14:paraId="4BC963DC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9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<v:textbox inset="1pt,1pt,1pt,1pt">
                  <w:txbxContent>
                    <w:p w14:paraId="559760AA" w14:textId="5E7A50E1" w:rsidR="00FA2F09" w:rsidRDefault="00FA2F09" w:rsidP="00C26F2F">
                      <w:pPr>
                        <w:pStyle w:val="af3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fldChar w:fldCharType="begin"/>
                      </w:r>
                      <w:r>
                        <w:rPr>
                          <w:sz w:val="24"/>
                        </w:rPr>
                        <w:instrText xml:space="preserve"> PAGE  \* LOWER </w:instrText>
                      </w:r>
                      <w:r>
                        <w:rPr>
                          <w:sz w:val="24"/>
                        </w:rPr>
                        <w:fldChar w:fldCharType="separate"/>
                      </w:r>
                      <w:r w:rsidR="00F1154B">
                        <w:rPr>
                          <w:noProof/>
                          <w:sz w:val="24"/>
                        </w:rPr>
                        <w:t>20</w:t>
                      </w:r>
                      <w:r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40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9+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" filled="f" stroked="f" strokeweight=".25pt">
                <v:textbox inset="1pt,1pt,1pt,1pt">
                  <w:txbxContent>
                    <w:p w14:paraId="3F0DBB64" w14:textId="77777777" w:rsidR="00FA2F09" w:rsidRDefault="00FA2F09" w:rsidP="00C26F2F">
                      <w:pPr>
                        <w:pStyle w:val="af3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Курсовой проект</w:t>
                      </w:r>
                    </w:p>
                    <w:p w14:paraId="0CDAC3D2" w14:textId="77777777" w:rsidR="00FA2F09" w:rsidRDefault="00FA2F09" w:rsidP="00C26F2F">
                      <w:pPr>
                        <w:pStyle w:val="af3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3882E8" w14:textId="77777777" w:rsidR="00FA2F09" w:rsidRDefault="00FA2F09">
    <w:pPr>
      <w:pStyle w:val="ad"/>
    </w:pPr>
    <w:r>
      <w:rPr>
        <w:noProof/>
        <w:sz w:val="24"/>
        <w:szCs w:val="24"/>
        <w:lang w:val="en-US"/>
      </w:rPr>
      <mc:AlternateContent>
        <mc:Choice Requires="wpg">
          <w:drawing>
            <wp:anchor distT="0" distB="0" distL="114300" distR="114300" simplePos="0" relativeHeight="251659264" behindDoc="0" locked="0" layoutInCell="0" allowOverlap="1" wp14:anchorId="7583B7B1" wp14:editId="592AE8ED">
              <wp:simplePos x="0" y="0"/>
              <wp:positionH relativeFrom="margin">
                <wp:posOffset>-317500</wp:posOffset>
              </wp:positionH>
              <wp:positionV relativeFrom="page">
                <wp:posOffset>325755</wp:posOffset>
              </wp:positionV>
              <wp:extent cx="6588760" cy="10189210"/>
              <wp:effectExtent l="0" t="0" r="21590" b="21590"/>
              <wp:wrapNone/>
              <wp:docPr id="301" name="Группа 30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5" name="Rectangle 2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Line 2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" name="Line 2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" name="Line 2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9" name="Line 2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" name="Line 2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" name="Line 2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" name="Line 2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3" name="Line 3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4" name="Line 3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" name="Line 3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6" name="Rectangle 3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24BA89B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3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FD46F29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3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944B6AA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3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467E41C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Rectangle 3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871B85D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1" name="Rectangle 3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AF9F2C2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2" name="Rectangle 3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203441C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sz w:val="24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" name="Rectangle 4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5D30D6A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Курсовой проект</w:t>
                            </w:r>
                          </w:p>
                          <w:p w14:paraId="2CB65D26" w14:textId="77777777" w:rsidR="00FA2F09" w:rsidRDefault="00FA2F09" w:rsidP="00C26F2F">
                            <w:pPr>
                              <w:pStyle w:val="af3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583B7B1" id="Группа 301" o:spid="_x0000_s1046" style="position:absolute;margin-left:-25pt;margin-top:25.65pt;width:518.8pt;height:802.3pt;z-index:251659264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" o:allowincell="f">
              <v:rect id="Rectangle 22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8R1XwwAAANoAAAAPAAAAZHJzL2Rvd25yZXYueG1sRI/NasMw&#10;EITvhb6D2EBvtZxAQ+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XPEdV8MAAADaAAAADwAA&#10;AAAAAAAAAAAAAAAHAgAAZHJzL2Rvd25yZXYueG1sUEsFBgAAAAADAAMAtwAAAPcCAAAAAA==&#10;" filled="f" strokeweight="2pt"/>
              <v:line id="Line 23" o:spid="_x0000_s10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24" o:spid="_x0000_s10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25" o:spid="_x0000_s10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26" o:spid="_x0000_s10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27" o:spid="_x0000_s10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<v:line id="Line 28" o:spid="_x0000_s10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<v:line id="Line 29" o:spid="_x0000_s10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<v:line id="Line 30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<v:line id="Line 31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<v:line id="Line 32" o:spid="_x0000_s10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UXQwgAAANsAAAAPAAAAZHJzL2Rvd25yZXYueG1sRE/NagIx&#10;EL4LfYcwhd40a0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DdKUXQwgAAANsAAAAPAAAA&#10;AAAAAAAAAAAAAAcCAABkcnMvZG93bnJldi54bWxQSwUGAAAAAAMAAwC3AAAA9gIAAAAA&#10;" strokeweight="1pt"/>
              <v:rect id="Rectangle 33" o:spid="_x0000_s10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14:paraId="224BA89B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34" o:spid="_x0000_s10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14:paraId="6FD46F29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5" o:spid="_x0000_s10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3944B6AA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36" o:spid="_x0000_s10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14:paraId="2467E41C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37" o:spid="_x0000_s10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<v:textbox inset="1pt,1pt,1pt,1pt">
                  <w:txbxContent>
                    <w:p w14:paraId="5871B85D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8" o:spid="_x0000_s10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<v:textbox inset="1pt,1pt,1pt,1pt">
                  <w:txbxContent>
                    <w:p w14:paraId="1AF9F2C2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9" o:spid="_x0000_s10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" filled="f" stroked="f" strokeweight=".25pt">
                <v:textbox inset="1pt,1pt,1pt,1pt">
                  <w:txbxContent>
                    <w:p w14:paraId="7203441C" w14:textId="77777777" w:rsidR="00FA2F09" w:rsidRDefault="00FA2F09" w:rsidP="00C26F2F">
                      <w:pPr>
                        <w:pStyle w:val="af3"/>
                        <w:jc w:val="center"/>
                        <w:rPr>
                          <w:sz w:val="24"/>
                        </w:rPr>
                      </w:pPr>
                    </w:p>
                  </w:txbxContent>
                </v:textbox>
              </v:rect>
              <v:rect id="Rectangle 40" o:spid="_x0000_s10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0re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" filled="f" stroked="f" strokeweight=".25pt">
                <v:textbox inset="1pt,1pt,1pt,1pt">
                  <w:txbxContent>
                    <w:p w14:paraId="25D30D6A" w14:textId="77777777" w:rsidR="00FA2F09" w:rsidRDefault="00FA2F09" w:rsidP="00C26F2F">
                      <w:pPr>
                        <w:pStyle w:val="af3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Курсовой проект</w:t>
                      </w:r>
                    </w:p>
                    <w:p w14:paraId="2CB65D26" w14:textId="77777777" w:rsidR="00FA2F09" w:rsidRDefault="00FA2F09" w:rsidP="00C26F2F">
                      <w:pPr>
                        <w:pStyle w:val="af3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26A5D5" w14:textId="77777777" w:rsidR="00FA2F09" w:rsidRDefault="00FA2F09">
    <w:pPr>
      <w:pStyle w:val="a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3D100C8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6180561"/>
    <w:multiLevelType w:val="hybridMultilevel"/>
    <w:tmpl w:val="05062E14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7395704"/>
    <w:multiLevelType w:val="hybridMultilevel"/>
    <w:tmpl w:val="48066F2C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7AA4800"/>
    <w:multiLevelType w:val="hybridMultilevel"/>
    <w:tmpl w:val="1D8E36BA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2F626F"/>
    <w:multiLevelType w:val="hybridMultilevel"/>
    <w:tmpl w:val="EA460030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DA7AC8"/>
    <w:multiLevelType w:val="hybridMultilevel"/>
    <w:tmpl w:val="21066214"/>
    <w:lvl w:ilvl="0" w:tplc="0419000F">
      <w:start w:val="1"/>
      <w:numFmt w:val="decimal"/>
      <w:lvlText w:val="%1."/>
      <w:lvlJc w:val="left"/>
      <w:pPr>
        <w:ind w:left="2149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B01833"/>
    <w:multiLevelType w:val="hybridMultilevel"/>
    <w:tmpl w:val="2EF260C8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AFA1F12"/>
    <w:multiLevelType w:val="hybridMultilevel"/>
    <w:tmpl w:val="5AEC7298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F3B6144"/>
    <w:multiLevelType w:val="hybridMultilevel"/>
    <w:tmpl w:val="8A1607EE"/>
    <w:lvl w:ilvl="0" w:tplc="56402D34">
      <w:start w:val="1"/>
      <w:numFmt w:val="russianLower"/>
      <w:lvlText w:val="%1)"/>
      <w:lvlJc w:val="left"/>
      <w:pPr>
        <w:ind w:left="2858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76F0577"/>
    <w:multiLevelType w:val="hybridMultilevel"/>
    <w:tmpl w:val="A1D00F56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56402D34">
      <w:start w:val="1"/>
      <w:numFmt w:val="russianLower"/>
      <w:lvlText w:val="%2)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3A50C69"/>
    <w:multiLevelType w:val="hybridMultilevel"/>
    <w:tmpl w:val="159698E0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42526C0"/>
    <w:multiLevelType w:val="hybridMultilevel"/>
    <w:tmpl w:val="E8FC8D64"/>
    <w:lvl w:ilvl="0" w:tplc="A58A2E2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42C4ACA"/>
    <w:multiLevelType w:val="hybridMultilevel"/>
    <w:tmpl w:val="B584101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36580C9F"/>
    <w:multiLevelType w:val="hybridMultilevel"/>
    <w:tmpl w:val="ABA0B0C6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84F6E22"/>
    <w:multiLevelType w:val="hybridMultilevel"/>
    <w:tmpl w:val="B60ED394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1895771"/>
    <w:multiLevelType w:val="hybridMultilevel"/>
    <w:tmpl w:val="25FCBEE2"/>
    <w:lvl w:ilvl="0" w:tplc="A882053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99C2BA4"/>
    <w:multiLevelType w:val="hybridMultilevel"/>
    <w:tmpl w:val="EC82F5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25D0504"/>
    <w:multiLevelType w:val="hybridMultilevel"/>
    <w:tmpl w:val="42D43C88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48F3A8C"/>
    <w:multiLevelType w:val="hybridMultilevel"/>
    <w:tmpl w:val="8BB2BACA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6FA76D5"/>
    <w:multiLevelType w:val="hybridMultilevel"/>
    <w:tmpl w:val="452631A4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A9F47F8"/>
    <w:multiLevelType w:val="hybridMultilevel"/>
    <w:tmpl w:val="90548D16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6CD24A98">
      <w:start w:val="1"/>
      <w:numFmt w:val="bullet"/>
      <w:lvlText w:val="-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03D566B"/>
    <w:multiLevelType w:val="hybridMultilevel"/>
    <w:tmpl w:val="87D6BC08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20F1D72"/>
    <w:multiLevelType w:val="hybridMultilevel"/>
    <w:tmpl w:val="4F18C2BC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2B62812"/>
    <w:multiLevelType w:val="hybridMultilevel"/>
    <w:tmpl w:val="ED12833E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47358CC"/>
    <w:multiLevelType w:val="hybridMultilevel"/>
    <w:tmpl w:val="C0145D54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5DC67B3"/>
    <w:multiLevelType w:val="hybridMultilevel"/>
    <w:tmpl w:val="C3E80D36"/>
    <w:lvl w:ilvl="0" w:tplc="A182A2FA">
      <w:start w:val="1"/>
      <w:numFmt w:val="decimal"/>
      <w:lvlText w:val="(%1)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9EC56BF"/>
    <w:multiLevelType w:val="hybridMultilevel"/>
    <w:tmpl w:val="45C4DF06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8F1066E"/>
    <w:multiLevelType w:val="hybridMultilevel"/>
    <w:tmpl w:val="A8A44198"/>
    <w:lvl w:ilvl="0" w:tplc="6CD24A98">
      <w:start w:val="1"/>
      <w:numFmt w:val="bullet"/>
      <w:lvlText w:val="-"/>
      <w:lvlJc w:val="left"/>
      <w:pPr>
        <w:ind w:left="1505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28" w15:restartNumberingAfterBreak="0">
    <w:nsid w:val="7C3B42BB"/>
    <w:multiLevelType w:val="hybridMultilevel"/>
    <w:tmpl w:val="7F9890E4"/>
    <w:lvl w:ilvl="0" w:tplc="6CD24A98">
      <w:start w:val="1"/>
      <w:numFmt w:val="bullet"/>
      <w:lvlText w:val="-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6"/>
  </w:num>
  <w:num w:numId="3">
    <w:abstractNumId w:val="7"/>
  </w:num>
  <w:num w:numId="4">
    <w:abstractNumId w:val="0"/>
  </w:num>
  <w:num w:numId="5">
    <w:abstractNumId w:val="3"/>
  </w:num>
  <w:num w:numId="6">
    <w:abstractNumId w:val="18"/>
  </w:num>
  <w:num w:numId="7">
    <w:abstractNumId w:val="24"/>
  </w:num>
  <w:num w:numId="8">
    <w:abstractNumId w:val="4"/>
  </w:num>
  <w:num w:numId="9">
    <w:abstractNumId w:val="26"/>
  </w:num>
  <w:num w:numId="10">
    <w:abstractNumId w:val="14"/>
  </w:num>
  <w:num w:numId="11">
    <w:abstractNumId w:val="21"/>
  </w:num>
  <w:num w:numId="12">
    <w:abstractNumId w:val="1"/>
  </w:num>
  <w:num w:numId="13">
    <w:abstractNumId w:val="17"/>
  </w:num>
  <w:num w:numId="14">
    <w:abstractNumId w:val="27"/>
  </w:num>
  <w:num w:numId="15">
    <w:abstractNumId w:val="23"/>
  </w:num>
  <w:num w:numId="16">
    <w:abstractNumId w:val="13"/>
  </w:num>
  <w:num w:numId="17">
    <w:abstractNumId w:val="19"/>
  </w:num>
  <w:num w:numId="18">
    <w:abstractNumId w:val="20"/>
  </w:num>
  <w:num w:numId="19">
    <w:abstractNumId w:val="9"/>
  </w:num>
  <w:num w:numId="20">
    <w:abstractNumId w:val="22"/>
  </w:num>
  <w:num w:numId="21">
    <w:abstractNumId w:val="8"/>
  </w:num>
  <w:num w:numId="22">
    <w:abstractNumId w:val="16"/>
  </w:num>
  <w:num w:numId="23">
    <w:abstractNumId w:val="28"/>
  </w:num>
  <w:num w:numId="24">
    <w:abstractNumId w:val="12"/>
  </w:num>
  <w:num w:numId="25">
    <w:abstractNumId w:val="15"/>
  </w:num>
  <w:num w:numId="26">
    <w:abstractNumId w:val="11"/>
  </w:num>
  <w:num w:numId="27">
    <w:abstractNumId w:val="25"/>
  </w:num>
  <w:num w:numId="28">
    <w:abstractNumId w:val="2"/>
  </w:num>
  <w:num w:numId="2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7275"/>
    <w:rsid w:val="00003059"/>
    <w:rsid w:val="00006319"/>
    <w:rsid w:val="00007BFE"/>
    <w:rsid w:val="00015ABD"/>
    <w:rsid w:val="00021CDE"/>
    <w:rsid w:val="00024420"/>
    <w:rsid w:val="00030FFD"/>
    <w:rsid w:val="000330C2"/>
    <w:rsid w:val="000448E6"/>
    <w:rsid w:val="00046050"/>
    <w:rsid w:val="00046609"/>
    <w:rsid w:val="00052ED1"/>
    <w:rsid w:val="00053A53"/>
    <w:rsid w:val="000546B8"/>
    <w:rsid w:val="0006369C"/>
    <w:rsid w:val="00066C98"/>
    <w:rsid w:val="00070094"/>
    <w:rsid w:val="00075993"/>
    <w:rsid w:val="00076385"/>
    <w:rsid w:val="00081BB1"/>
    <w:rsid w:val="000872BF"/>
    <w:rsid w:val="0009384B"/>
    <w:rsid w:val="000940BA"/>
    <w:rsid w:val="00096688"/>
    <w:rsid w:val="000968A5"/>
    <w:rsid w:val="0009762E"/>
    <w:rsid w:val="000A2E46"/>
    <w:rsid w:val="000A5D42"/>
    <w:rsid w:val="000A7641"/>
    <w:rsid w:val="000B3EDB"/>
    <w:rsid w:val="000B6F8B"/>
    <w:rsid w:val="000C1801"/>
    <w:rsid w:val="000C5AA3"/>
    <w:rsid w:val="000D0215"/>
    <w:rsid w:val="000D1A06"/>
    <w:rsid w:val="000D20A7"/>
    <w:rsid w:val="000D39E9"/>
    <w:rsid w:val="000D7C57"/>
    <w:rsid w:val="000F2587"/>
    <w:rsid w:val="000F6BEA"/>
    <w:rsid w:val="000F7831"/>
    <w:rsid w:val="00101A04"/>
    <w:rsid w:val="00101A5E"/>
    <w:rsid w:val="001051D3"/>
    <w:rsid w:val="00105C70"/>
    <w:rsid w:val="0010734D"/>
    <w:rsid w:val="00112385"/>
    <w:rsid w:val="001142A7"/>
    <w:rsid w:val="00114A02"/>
    <w:rsid w:val="00114EAC"/>
    <w:rsid w:val="00115F46"/>
    <w:rsid w:val="0012653E"/>
    <w:rsid w:val="00126934"/>
    <w:rsid w:val="00144113"/>
    <w:rsid w:val="00150C6D"/>
    <w:rsid w:val="00151A2D"/>
    <w:rsid w:val="00152C2A"/>
    <w:rsid w:val="00153A55"/>
    <w:rsid w:val="00161931"/>
    <w:rsid w:val="001627D8"/>
    <w:rsid w:val="001661A9"/>
    <w:rsid w:val="00170FF0"/>
    <w:rsid w:val="00171A1A"/>
    <w:rsid w:val="00176BE7"/>
    <w:rsid w:val="00177324"/>
    <w:rsid w:val="00177345"/>
    <w:rsid w:val="001805DD"/>
    <w:rsid w:val="00182E77"/>
    <w:rsid w:val="00185372"/>
    <w:rsid w:val="001905EC"/>
    <w:rsid w:val="00195556"/>
    <w:rsid w:val="001A2156"/>
    <w:rsid w:val="001A5273"/>
    <w:rsid w:val="001B03FD"/>
    <w:rsid w:val="001B6A40"/>
    <w:rsid w:val="001B78C2"/>
    <w:rsid w:val="001C25AB"/>
    <w:rsid w:val="001C39A5"/>
    <w:rsid w:val="001C3E84"/>
    <w:rsid w:val="001C4F17"/>
    <w:rsid w:val="001C7B2A"/>
    <w:rsid w:val="001D17FA"/>
    <w:rsid w:val="001D66B9"/>
    <w:rsid w:val="001D6BD2"/>
    <w:rsid w:val="001D7DC4"/>
    <w:rsid w:val="001E167B"/>
    <w:rsid w:val="001E1FDE"/>
    <w:rsid w:val="001E22AA"/>
    <w:rsid w:val="001E7CF1"/>
    <w:rsid w:val="001F1651"/>
    <w:rsid w:val="00204176"/>
    <w:rsid w:val="0022441C"/>
    <w:rsid w:val="00225E7E"/>
    <w:rsid w:val="00230291"/>
    <w:rsid w:val="00230892"/>
    <w:rsid w:val="002325F2"/>
    <w:rsid w:val="00234C64"/>
    <w:rsid w:val="00235566"/>
    <w:rsid w:val="00236320"/>
    <w:rsid w:val="00245C5B"/>
    <w:rsid w:val="002472F1"/>
    <w:rsid w:val="0025272E"/>
    <w:rsid w:val="00252D67"/>
    <w:rsid w:val="002538C0"/>
    <w:rsid w:val="00254B9F"/>
    <w:rsid w:val="00261424"/>
    <w:rsid w:val="0026695D"/>
    <w:rsid w:val="00271FC8"/>
    <w:rsid w:val="0027738A"/>
    <w:rsid w:val="00283915"/>
    <w:rsid w:val="002842C1"/>
    <w:rsid w:val="00287509"/>
    <w:rsid w:val="00291EAE"/>
    <w:rsid w:val="002B0025"/>
    <w:rsid w:val="002B2CC5"/>
    <w:rsid w:val="002B4BA5"/>
    <w:rsid w:val="002B7161"/>
    <w:rsid w:val="002C025E"/>
    <w:rsid w:val="002C0944"/>
    <w:rsid w:val="002C6347"/>
    <w:rsid w:val="002D5EB1"/>
    <w:rsid w:val="002E15C5"/>
    <w:rsid w:val="002E5555"/>
    <w:rsid w:val="002E57BE"/>
    <w:rsid w:val="002F740A"/>
    <w:rsid w:val="003000AA"/>
    <w:rsid w:val="003015CE"/>
    <w:rsid w:val="0030304B"/>
    <w:rsid w:val="00310116"/>
    <w:rsid w:val="00312CAB"/>
    <w:rsid w:val="0031366C"/>
    <w:rsid w:val="0031384D"/>
    <w:rsid w:val="00316439"/>
    <w:rsid w:val="00321150"/>
    <w:rsid w:val="00327A72"/>
    <w:rsid w:val="003310C8"/>
    <w:rsid w:val="00333407"/>
    <w:rsid w:val="003335F8"/>
    <w:rsid w:val="00337A26"/>
    <w:rsid w:val="003426A2"/>
    <w:rsid w:val="00346964"/>
    <w:rsid w:val="00363B01"/>
    <w:rsid w:val="003643A7"/>
    <w:rsid w:val="0036628D"/>
    <w:rsid w:val="0036644A"/>
    <w:rsid w:val="00367987"/>
    <w:rsid w:val="00372DA8"/>
    <w:rsid w:val="00373AEA"/>
    <w:rsid w:val="00375750"/>
    <w:rsid w:val="00392D94"/>
    <w:rsid w:val="00393E91"/>
    <w:rsid w:val="003A3D87"/>
    <w:rsid w:val="003A4773"/>
    <w:rsid w:val="003A53FF"/>
    <w:rsid w:val="003A5448"/>
    <w:rsid w:val="003B423C"/>
    <w:rsid w:val="003B4838"/>
    <w:rsid w:val="003B694A"/>
    <w:rsid w:val="003C3564"/>
    <w:rsid w:val="003D0477"/>
    <w:rsid w:val="003E0664"/>
    <w:rsid w:val="004031E2"/>
    <w:rsid w:val="004070C4"/>
    <w:rsid w:val="00414776"/>
    <w:rsid w:val="0042578C"/>
    <w:rsid w:val="004325D4"/>
    <w:rsid w:val="004339A9"/>
    <w:rsid w:val="004346CF"/>
    <w:rsid w:val="0043549A"/>
    <w:rsid w:val="004358CF"/>
    <w:rsid w:val="0043631E"/>
    <w:rsid w:val="00441E11"/>
    <w:rsid w:val="00445167"/>
    <w:rsid w:val="00446B62"/>
    <w:rsid w:val="00451191"/>
    <w:rsid w:val="0045208E"/>
    <w:rsid w:val="004540D5"/>
    <w:rsid w:val="00454498"/>
    <w:rsid w:val="00460032"/>
    <w:rsid w:val="004605CA"/>
    <w:rsid w:val="00460797"/>
    <w:rsid w:val="00465D55"/>
    <w:rsid w:val="00472D2B"/>
    <w:rsid w:val="00473EB7"/>
    <w:rsid w:val="00477316"/>
    <w:rsid w:val="0048519E"/>
    <w:rsid w:val="00493D6F"/>
    <w:rsid w:val="00494E8B"/>
    <w:rsid w:val="004A0405"/>
    <w:rsid w:val="004A2211"/>
    <w:rsid w:val="004A7FF2"/>
    <w:rsid w:val="004B3C56"/>
    <w:rsid w:val="004B4B77"/>
    <w:rsid w:val="004B5C5D"/>
    <w:rsid w:val="004B5EA3"/>
    <w:rsid w:val="004C1CFF"/>
    <w:rsid w:val="004C6B1F"/>
    <w:rsid w:val="004C76C6"/>
    <w:rsid w:val="004C7F92"/>
    <w:rsid w:val="004D5A3F"/>
    <w:rsid w:val="004E0B8D"/>
    <w:rsid w:val="004E731A"/>
    <w:rsid w:val="004F1082"/>
    <w:rsid w:val="004F16E3"/>
    <w:rsid w:val="004F37F0"/>
    <w:rsid w:val="004F6A73"/>
    <w:rsid w:val="004F6C53"/>
    <w:rsid w:val="004F7A54"/>
    <w:rsid w:val="00503ADC"/>
    <w:rsid w:val="00505A79"/>
    <w:rsid w:val="005136C6"/>
    <w:rsid w:val="0052228B"/>
    <w:rsid w:val="0052582B"/>
    <w:rsid w:val="005267FE"/>
    <w:rsid w:val="005272CE"/>
    <w:rsid w:val="00527791"/>
    <w:rsid w:val="00527BE9"/>
    <w:rsid w:val="00527C75"/>
    <w:rsid w:val="00530DA2"/>
    <w:rsid w:val="00531749"/>
    <w:rsid w:val="005339AE"/>
    <w:rsid w:val="00536D94"/>
    <w:rsid w:val="00540D8C"/>
    <w:rsid w:val="00545A44"/>
    <w:rsid w:val="00545C2A"/>
    <w:rsid w:val="00546D0E"/>
    <w:rsid w:val="00554E92"/>
    <w:rsid w:val="00556850"/>
    <w:rsid w:val="00561E1B"/>
    <w:rsid w:val="005620B9"/>
    <w:rsid w:val="00564EEA"/>
    <w:rsid w:val="00567C55"/>
    <w:rsid w:val="0057015F"/>
    <w:rsid w:val="00572D5E"/>
    <w:rsid w:val="00581DA8"/>
    <w:rsid w:val="005A2FAE"/>
    <w:rsid w:val="005B7D1B"/>
    <w:rsid w:val="005C01E4"/>
    <w:rsid w:val="005C10D6"/>
    <w:rsid w:val="005C149E"/>
    <w:rsid w:val="005C44C9"/>
    <w:rsid w:val="005C6211"/>
    <w:rsid w:val="005C7CB3"/>
    <w:rsid w:val="005D20A8"/>
    <w:rsid w:val="005D2CCE"/>
    <w:rsid w:val="005D4D51"/>
    <w:rsid w:val="005D4D9A"/>
    <w:rsid w:val="005E594A"/>
    <w:rsid w:val="005F375A"/>
    <w:rsid w:val="005F59C5"/>
    <w:rsid w:val="005F6A4D"/>
    <w:rsid w:val="0060287E"/>
    <w:rsid w:val="0060303E"/>
    <w:rsid w:val="006157D2"/>
    <w:rsid w:val="0062084B"/>
    <w:rsid w:val="00622666"/>
    <w:rsid w:val="00626166"/>
    <w:rsid w:val="00631E20"/>
    <w:rsid w:val="006327F3"/>
    <w:rsid w:val="006331FE"/>
    <w:rsid w:val="00633866"/>
    <w:rsid w:val="006338B9"/>
    <w:rsid w:val="0063417A"/>
    <w:rsid w:val="00641902"/>
    <w:rsid w:val="00643834"/>
    <w:rsid w:val="00645B4D"/>
    <w:rsid w:val="00646286"/>
    <w:rsid w:val="00657F02"/>
    <w:rsid w:val="00666FF1"/>
    <w:rsid w:val="0067144D"/>
    <w:rsid w:val="00675E3A"/>
    <w:rsid w:val="0067685A"/>
    <w:rsid w:val="0068107A"/>
    <w:rsid w:val="00695535"/>
    <w:rsid w:val="006A0310"/>
    <w:rsid w:val="006A5901"/>
    <w:rsid w:val="006A6A68"/>
    <w:rsid w:val="006C47B1"/>
    <w:rsid w:val="006D28EA"/>
    <w:rsid w:val="006D6D54"/>
    <w:rsid w:val="006E0654"/>
    <w:rsid w:val="006E1B19"/>
    <w:rsid w:val="006E774C"/>
    <w:rsid w:val="006F020F"/>
    <w:rsid w:val="006F0AB6"/>
    <w:rsid w:val="006F280A"/>
    <w:rsid w:val="006F2C77"/>
    <w:rsid w:val="006F2ECE"/>
    <w:rsid w:val="0070132E"/>
    <w:rsid w:val="00706443"/>
    <w:rsid w:val="00707758"/>
    <w:rsid w:val="00710768"/>
    <w:rsid w:val="00711B73"/>
    <w:rsid w:val="00724298"/>
    <w:rsid w:val="00731412"/>
    <w:rsid w:val="00732F85"/>
    <w:rsid w:val="00733D26"/>
    <w:rsid w:val="00735452"/>
    <w:rsid w:val="00740575"/>
    <w:rsid w:val="00743A88"/>
    <w:rsid w:val="00753C83"/>
    <w:rsid w:val="0075734D"/>
    <w:rsid w:val="00762427"/>
    <w:rsid w:val="007629B3"/>
    <w:rsid w:val="00767C41"/>
    <w:rsid w:val="00772D2B"/>
    <w:rsid w:val="00775F58"/>
    <w:rsid w:val="007A2416"/>
    <w:rsid w:val="007A6F7E"/>
    <w:rsid w:val="007B0846"/>
    <w:rsid w:val="007B1E48"/>
    <w:rsid w:val="007B3CA7"/>
    <w:rsid w:val="007B46CE"/>
    <w:rsid w:val="007C12A5"/>
    <w:rsid w:val="007C3663"/>
    <w:rsid w:val="007D582A"/>
    <w:rsid w:val="007D5903"/>
    <w:rsid w:val="007D7E3F"/>
    <w:rsid w:val="007E3882"/>
    <w:rsid w:val="007F19AE"/>
    <w:rsid w:val="007F4BE8"/>
    <w:rsid w:val="00803F22"/>
    <w:rsid w:val="008068FF"/>
    <w:rsid w:val="00810694"/>
    <w:rsid w:val="008163A3"/>
    <w:rsid w:val="008208B3"/>
    <w:rsid w:val="00822190"/>
    <w:rsid w:val="00824FB2"/>
    <w:rsid w:val="008278F6"/>
    <w:rsid w:val="0083363A"/>
    <w:rsid w:val="00834644"/>
    <w:rsid w:val="00835FA1"/>
    <w:rsid w:val="00840172"/>
    <w:rsid w:val="00851C17"/>
    <w:rsid w:val="0085310C"/>
    <w:rsid w:val="008531C6"/>
    <w:rsid w:val="00854C07"/>
    <w:rsid w:val="00862E37"/>
    <w:rsid w:val="008731E5"/>
    <w:rsid w:val="00877C03"/>
    <w:rsid w:val="00892423"/>
    <w:rsid w:val="00894DB9"/>
    <w:rsid w:val="008A08EB"/>
    <w:rsid w:val="008B13EC"/>
    <w:rsid w:val="008C1C34"/>
    <w:rsid w:val="008C2140"/>
    <w:rsid w:val="008D12C7"/>
    <w:rsid w:val="008D5EC2"/>
    <w:rsid w:val="008D7016"/>
    <w:rsid w:val="008E1A48"/>
    <w:rsid w:val="008E1C70"/>
    <w:rsid w:val="008E203A"/>
    <w:rsid w:val="008E3676"/>
    <w:rsid w:val="008F1429"/>
    <w:rsid w:val="008F71A1"/>
    <w:rsid w:val="00900DE8"/>
    <w:rsid w:val="0090133D"/>
    <w:rsid w:val="00902FDE"/>
    <w:rsid w:val="00905A02"/>
    <w:rsid w:val="00907907"/>
    <w:rsid w:val="00915FF0"/>
    <w:rsid w:val="00921F23"/>
    <w:rsid w:val="009232CB"/>
    <w:rsid w:val="00924C8D"/>
    <w:rsid w:val="00927B30"/>
    <w:rsid w:val="00937189"/>
    <w:rsid w:val="009373E3"/>
    <w:rsid w:val="009404D7"/>
    <w:rsid w:val="00940556"/>
    <w:rsid w:val="009413BD"/>
    <w:rsid w:val="009421BE"/>
    <w:rsid w:val="00944CFD"/>
    <w:rsid w:val="009457B5"/>
    <w:rsid w:val="00946045"/>
    <w:rsid w:val="0095057E"/>
    <w:rsid w:val="009638E6"/>
    <w:rsid w:val="00970438"/>
    <w:rsid w:val="009711DB"/>
    <w:rsid w:val="00980C31"/>
    <w:rsid w:val="0098213D"/>
    <w:rsid w:val="00985B0E"/>
    <w:rsid w:val="00987166"/>
    <w:rsid w:val="009960C1"/>
    <w:rsid w:val="009A2FEE"/>
    <w:rsid w:val="009A6847"/>
    <w:rsid w:val="009B1C17"/>
    <w:rsid w:val="009B2511"/>
    <w:rsid w:val="009B3244"/>
    <w:rsid w:val="009C2BA8"/>
    <w:rsid w:val="009C30D0"/>
    <w:rsid w:val="009E014F"/>
    <w:rsid w:val="009E1574"/>
    <w:rsid w:val="009E20A1"/>
    <w:rsid w:val="009E239C"/>
    <w:rsid w:val="009E36DB"/>
    <w:rsid w:val="009E3851"/>
    <w:rsid w:val="009E3AD3"/>
    <w:rsid w:val="009E7275"/>
    <w:rsid w:val="009F239A"/>
    <w:rsid w:val="009F5BF2"/>
    <w:rsid w:val="00A01CAD"/>
    <w:rsid w:val="00A02A2C"/>
    <w:rsid w:val="00A0338E"/>
    <w:rsid w:val="00A050AD"/>
    <w:rsid w:val="00A05ACC"/>
    <w:rsid w:val="00A05DC6"/>
    <w:rsid w:val="00A05F39"/>
    <w:rsid w:val="00A100A0"/>
    <w:rsid w:val="00A13E41"/>
    <w:rsid w:val="00A16D07"/>
    <w:rsid w:val="00A34919"/>
    <w:rsid w:val="00A5462A"/>
    <w:rsid w:val="00A71F18"/>
    <w:rsid w:val="00A84C96"/>
    <w:rsid w:val="00A938E1"/>
    <w:rsid w:val="00A94448"/>
    <w:rsid w:val="00A96A98"/>
    <w:rsid w:val="00A97B3E"/>
    <w:rsid w:val="00A97E75"/>
    <w:rsid w:val="00AA56E9"/>
    <w:rsid w:val="00AC143F"/>
    <w:rsid w:val="00AC535D"/>
    <w:rsid w:val="00AC726E"/>
    <w:rsid w:val="00AD0C11"/>
    <w:rsid w:val="00AD0EA9"/>
    <w:rsid w:val="00AD2D8E"/>
    <w:rsid w:val="00AE2172"/>
    <w:rsid w:val="00AE5712"/>
    <w:rsid w:val="00AE7711"/>
    <w:rsid w:val="00AF1FC3"/>
    <w:rsid w:val="00AF293F"/>
    <w:rsid w:val="00AF493A"/>
    <w:rsid w:val="00B0593F"/>
    <w:rsid w:val="00B11E03"/>
    <w:rsid w:val="00B1208B"/>
    <w:rsid w:val="00B13319"/>
    <w:rsid w:val="00B15AA7"/>
    <w:rsid w:val="00B20478"/>
    <w:rsid w:val="00B20B6A"/>
    <w:rsid w:val="00B25522"/>
    <w:rsid w:val="00B26CB6"/>
    <w:rsid w:val="00B33746"/>
    <w:rsid w:val="00B35653"/>
    <w:rsid w:val="00B36285"/>
    <w:rsid w:val="00B3701B"/>
    <w:rsid w:val="00B424A1"/>
    <w:rsid w:val="00B4630F"/>
    <w:rsid w:val="00B47908"/>
    <w:rsid w:val="00B562DC"/>
    <w:rsid w:val="00B67250"/>
    <w:rsid w:val="00B70938"/>
    <w:rsid w:val="00B75994"/>
    <w:rsid w:val="00B76149"/>
    <w:rsid w:val="00B8340E"/>
    <w:rsid w:val="00B83AF7"/>
    <w:rsid w:val="00B84E22"/>
    <w:rsid w:val="00B86821"/>
    <w:rsid w:val="00B8686D"/>
    <w:rsid w:val="00B91212"/>
    <w:rsid w:val="00B91E44"/>
    <w:rsid w:val="00B941AC"/>
    <w:rsid w:val="00BA04BB"/>
    <w:rsid w:val="00BA19EC"/>
    <w:rsid w:val="00BB6E11"/>
    <w:rsid w:val="00BB77EC"/>
    <w:rsid w:val="00BC4869"/>
    <w:rsid w:val="00BC6782"/>
    <w:rsid w:val="00BD5646"/>
    <w:rsid w:val="00BD5CA8"/>
    <w:rsid w:val="00BE2379"/>
    <w:rsid w:val="00BE3197"/>
    <w:rsid w:val="00BE4393"/>
    <w:rsid w:val="00BF1C91"/>
    <w:rsid w:val="00BF471A"/>
    <w:rsid w:val="00BF4DEC"/>
    <w:rsid w:val="00BF6180"/>
    <w:rsid w:val="00BF694D"/>
    <w:rsid w:val="00C07A4C"/>
    <w:rsid w:val="00C07C32"/>
    <w:rsid w:val="00C11199"/>
    <w:rsid w:val="00C119C9"/>
    <w:rsid w:val="00C11FC0"/>
    <w:rsid w:val="00C126FF"/>
    <w:rsid w:val="00C13154"/>
    <w:rsid w:val="00C143B7"/>
    <w:rsid w:val="00C1506F"/>
    <w:rsid w:val="00C16D29"/>
    <w:rsid w:val="00C20A62"/>
    <w:rsid w:val="00C219A0"/>
    <w:rsid w:val="00C240E2"/>
    <w:rsid w:val="00C26F2F"/>
    <w:rsid w:val="00C316D9"/>
    <w:rsid w:val="00C36A94"/>
    <w:rsid w:val="00C40C48"/>
    <w:rsid w:val="00C418C9"/>
    <w:rsid w:val="00C43589"/>
    <w:rsid w:val="00C43DD9"/>
    <w:rsid w:val="00C47327"/>
    <w:rsid w:val="00C47A28"/>
    <w:rsid w:val="00C500F4"/>
    <w:rsid w:val="00C5219A"/>
    <w:rsid w:val="00C5284E"/>
    <w:rsid w:val="00C55888"/>
    <w:rsid w:val="00C60D98"/>
    <w:rsid w:val="00C669FC"/>
    <w:rsid w:val="00C6763E"/>
    <w:rsid w:val="00C77B24"/>
    <w:rsid w:val="00C823C3"/>
    <w:rsid w:val="00C96758"/>
    <w:rsid w:val="00C979B0"/>
    <w:rsid w:val="00CA15F1"/>
    <w:rsid w:val="00CB23B2"/>
    <w:rsid w:val="00CB6CC4"/>
    <w:rsid w:val="00CC1946"/>
    <w:rsid w:val="00CC3D7C"/>
    <w:rsid w:val="00CC761E"/>
    <w:rsid w:val="00CD7481"/>
    <w:rsid w:val="00CF668F"/>
    <w:rsid w:val="00CF72C3"/>
    <w:rsid w:val="00CF77C6"/>
    <w:rsid w:val="00D047A3"/>
    <w:rsid w:val="00D052C1"/>
    <w:rsid w:val="00D07E76"/>
    <w:rsid w:val="00D11133"/>
    <w:rsid w:val="00D136A1"/>
    <w:rsid w:val="00D1431E"/>
    <w:rsid w:val="00D144FF"/>
    <w:rsid w:val="00D20647"/>
    <w:rsid w:val="00D20782"/>
    <w:rsid w:val="00D2158D"/>
    <w:rsid w:val="00D242F1"/>
    <w:rsid w:val="00D300ED"/>
    <w:rsid w:val="00D3555A"/>
    <w:rsid w:val="00D368F1"/>
    <w:rsid w:val="00D40C64"/>
    <w:rsid w:val="00D42695"/>
    <w:rsid w:val="00D478F4"/>
    <w:rsid w:val="00D47D69"/>
    <w:rsid w:val="00D559C2"/>
    <w:rsid w:val="00D55B9A"/>
    <w:rsid w:val="00D57181"/>
    <w:rsid w:val="00D61853"/>
    <w:rsid w:val="00D71BFE"/>
    <w:rsid w:val="00D73BA3"/>
    <w:rsid w:val="00D81E52"/>
    <w:rsid w:val="00D82125"/>
    <w:rsid w:val="00D9074D"/>
    <w:rsid w:val="00D90E82"/>
    <w:rsid w:val="00D928D3"/>
    <w:rsid w:val="00D95313"/>
    <w:rsid w:val="00D95409"/>
    <w:rsid w:val="00DA0707"/>
    <w:rsid w:val="00DA1D23"/>
    <w:rsid w:val="00DA1D67"/>
    <w:rsid w:val="00DA5E77"/>
    <w:rsid w:val="00DA7F18"/>
    <w:rsid w:val="00DB2875"/>
    <w:rsid w:val="00DB4265"/>
    <w:rsid w:val="00DB554D"/>
    <w:rsid w:val="00DB746E"/>
    <w:rsid w:val="00DC1DE4"/>
    <w:rsid w:val="00DC3CF5"/>
    <w:rsid w:val="00DC3D2C"/>
    <w:rsid w:val="00DD31C2"/>
    <w:rsid w:val="00DD7DAA"/>
    <w:rsid w:val="00DE071E"/>
    <w:rsid w:val="00DE3B64"/>
    <w:rsid w:val="00DE7725"/>
    <w:rsid w:val="00DF37EB"/>
    <w:rsid w:val="00DF4B0F"/>
    <w:rsid w:val="00E15A38"/>
    <w:rsid w:val="00E161C3"/>
    <w:rsid w:val="00E22C9B"/>
    <w:rsid w:val="00E22CC4"/>
    <w:rsid w:val="00E23EF7"/>
    <w:rsid w:val="00E32EF8"/>
    <w:rsid w:val="00E46112"/>
    <w:rsid w:val="00E51FB2"/>
    <w:rsid w:val="00E52638"/>
    <w:rsid w:val="00E54066"/>
    <w:rsid w:val="00E551FE"/>
    <w:rsid w:val="00E55963"/>
    <w:rsid w:val="00E62F58"/>
    <w:rsid w:val="00E64E26"/>
    <w:rsid w:val="00E659E3"/>
    <w:rsid w:val="00E65E57"/>
    <w:rsid w:val="00E7187B"/>
    <w:rsid w:val="00E7636C"/>
    <w:rsid w:val="00E80502"/>
    <w:rsid w:val="00E933D7"/>
    <w:rsid w:val="00E943CE"/>
    <w:rsid w:val="00EA57CF"/>
    <w:rsid w:val="00EB49D3"/>
    <w:rsid w:val="00EC15F9"/>
    <w:rsid w:val="00EC3B5B"/>
    <w:rsid w:val="00EC5612"/>
    <w:rsid w:val="00EC5BA5"/>
    <w:rsid w:val="00ED2FB4"/>
    <w:rsid w:val="00ED5245"/>
    <w:rsid w:val="00ED5263"/>
    <w:rsid w:val="00ED7813"/>
    <w:rsid w:val="00EE066B"/>
    <w:rsid w:val="00EE1804"/>
    <w:rsid w:val="00EF3C47"/>
    <w:rsid w:val="00F0445E"/>
    <w:rsid w:val="00F06774"/>
    <w:rsid w:val="00F06F78"/>
    <w:rsid w:val="00F07E80"/>
    <w:rsid w:val="00F1154B"/>
    <w:rsid w:val="00F12056"/>
    <w:rsid w:val="00F14DF4"/>
    <w:rsid w:val="00F15646"/>
    <w:rsid w:val="00F21957"/>
    <w:rsid w:val="00F2465C"/>
    <w:rsid w:val="00F25F01"/>
    <w:rsid w:val="00F27E1B"/>
    <w:rsid w:val="00F42BD7"/>
    <w:rsid w:val="00F518F0"/>
    <w:rsid w:val="00F520C5"/>
    <w:rsid w:val="00F6178F"/>
    <w:rsid w:val="00F70FA4"/>
    <w:rsid w:val="00F76B64"/>
    <w:rsid w:val="00F76FEE"/>
    <w:rsid w:val="00F83F1E"/>
    <w:rsid w:val="00F859A7"/>
    <w:rsid w:val="00F9237F"/>
    <w:rsid w:val="00F9462A"/>
    <w:rsid w:val="00FA0F80"/>
    <w:rsid w:val="00FA2F09"/>
    <w:rsid w:val="00FA684E"/>
    <w:rsid w:val="00FA78B1"/>
    <w:rsid w:val="00FB1637"/>
    <w:rsid w:val="00FB1786"/>
    <w:rsid w:val="00FB21A4"/>
    <w:rsid w:val="00FB7264"/>
    <w:rsid w:val="00FB7ED3"/>
    <w:rsid w:val="00FC1879"/>
    <w:rsid w:val="00FD27DB"/>
    <w:rsid w:val="00FD4D09"/>
    <w:rsid w:val="00FD5CC9"/>
    <w:rsid w:val="00FD6CF8"/>
    <w:rsid w:val="00FE0652"/>
    <w:rsid w:val="00FE06EE"/>
    <w:rsid w:val="00FE6B38"/>
    <w:rsid w:val="00FE7DA7"/>
    <w:rsid w:val="00FF0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F9E887"/>
  <w15:chartTrackingRefBased/>
  <w15:docId w15:val="{2B88FDE2-768D-45FB-BEC0-6FDD03C412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E7275"/>
    <w:pPr>
      <w:spacing w:after="160" w:line="259" w:lineRule="auto"/>
    </w:pPr>
    <w:rPr>
      <w:sz w:val="22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qFormat/>
    <w:rsid w:val="003000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151A2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151A2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Заголовок раздела курсовой работы"/>
    <w:next w:val="a5"/>
    <w:link w:val="a6"/>
    <w:qFormat/>
    <w:rsid w:val="00E933D7"/>
    <w:pPr>
      <w:ind w:left="709"/>
      <w:outlineLvl w:val="0"/>
    </w:pPr>
    <w:rPr>
      <w:rFonts w:ascii="Times New Roman" w:hAnsi="Times New Roman"/>
      <w:b/>
      <w:caps/>
      <w:sz w:val="28"/>
      <w:szCs w:val="22"/>
      <w:lang w:eastAsia="en-US"/>
    </w:rPr>
  </w:style>
  <w:style w:type="paragraph" w:customStyle="1" w:styleId="a5">
    <w:name w:val="Основной текст курсовой работы"/>
    <w:link w:val="a7"/>
    <w:qFormat/>
    <w:rsid w:val="00D11133"/>
    <w:pPr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character" w:customStyle="1" w:styleId="a7">
    <w:name w:val="Основной текст курсовой работы Знак"/>
    <w:link w:val="a5"/>
    <w:rsid w:val="00D11133"/>
    <w:rPr>
      <w:rFonts w:ascii="Times New Roman" w:hAnsi="Times New Roman"/>
      <w:sz w:val="28"/>
    </w:rPr>
  </w:style>
  <w:style w:type="character" w:customStyle="1" w:styleId="a6">
    <w:name w:val="Заголовок раздела курсовой работы Знак"/>
    <w:link w:val="a4"/>
    <w:rsid w:val="00E933D7"/>
    <w:rPr>
      <w:rFonts w:ascii="Times New Roman" w:hAnsi="Times New Roman"/>
      <w:b/>
      <w:caps/>
      <w:sz w:val="28"/>
      <w:szCs w:val="22"/>
      <w:lang w:eastAsia="en-US"/>
    </w:rPr>
  </w:style>
  <w:style w:type="paragraph" w:customStyle="1" w:styleId="a8">
    <w:name w:val="Пункт курсовой"/>
    <w:basedOn w:val="a0"/>
    <w:next w:val="a5"/>
    <w:link w:val="a9"/>
    <w:qFormat/>
    <w:rsid w:val="00D11133"/>
    <w:pPr>
      <w:tabs>
        <w:tab w:val="right" w:pos="9355"/>
      </w:tabs>
      <w:spacing w:after="0" w:line="240" w:lineRule="auto"/>
      <w:ind w:left="709"/>
      <w:jc w:val="both"/>
      <w:outlineLvl w:val="2"/>
    </w:pPr>
    <w:rPr>
      <w:rFonts w:ascii="Times New Roman" w:eastAsia="Times New Roman" w:hAnsi="Times New Roman"/>
      <w:b/>
      <w:sz w:val="28"/>
      <w:szCs w:val="28"/>
    </w:rPr>
  </w:style>
  <w:style w:type="character" w:customStyle="1" w:styleId="a9">
    <w:name w:val="Пункт курсовой Знак"/>
    <w:link w:val="a8"/>
    <w:rsid w:val="00D11133"/>
    <w:rPr>
      <w:rFonts w:ascii="Times New Roman" w:eastAsia="Times New Roman" w:hAnsi="Times New Roman"/>
      <w:b/>
      <w:sz w:val="28"/>
      <w:szCs w:val="28"/>
    </w:rPr>
  </w:style>
  <w:style w:type="paragraph" w:customStyle="1" w:styleId="aa">
    <w:name w:val="Подрисуночная запись"/>
    <w:basedOn w:val="a5"/>
    <w:next w:val="a5"/>
    <w:qFormat/>
    <w:rsid w:val="00D11133"/>
    <w:pPr>
      <w:spacing w:before="20" w:after="20"/>
      <w:jc w:val="center"/>
    </w:pPr>
    <w:rPr>
      <w:szCs w:val="28"/>
    </w:rPr>
  </w:style>
  <w:style w:type="paragraph" w:customStyle="1" w:styleId="ab">
    <w:name w:val="Заголовок подраздела"/>
    <w:basedOn w:val="a4"/>
    <w:next w:val="a5"/>
    <w:link w:val="ac"/>
    <w:qFormat/>
    <w:rsid w:val="00D11133"/>
    <w:pPr>
      <w:outlineLvl w:val="1"/>
    </w:pPr>
    <w:rPr>
      <w:caps w:val="0"/>
    </w:rPr>
  </w:style>
  <w:style w:type="character" w:customStyle="1" w:styleId="ac">
    <w:name w:val="Заголовок подраздела Знак"/>
    <w:link w:val="ab"/>
    <w:rsid w:val="00D11133"/>
    <w:rPr>
      <w:rFonts w:ascii="Times New Roman" w:hAnsi="Times New Roman"/>
      <w:b/>
      <w:sz w:val="28"/>
    </w:rPr>
  </w:style>
  <w:style w:type="paragraph" w:styleId="ad">
    <w:name w:val="header"/>
    <w:basedOn w:val="a0"/>
    <w:link w:val="ae"/>
    <w:uiPriority w:val="99"/>
    <w:unhideWhenUsed/>
    <w:rsid w:val="009E7275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link w:val="ad"/>
    <w:uiPriority w:val="99"/>
    <w:rsid w:val="009E7275"/>
    <w:rPr>
      <w:rFonts w:ascii="Calibri" w:eastAsia="Calibri" w:hAnsi="Calibri" w:cs="Times New Roman"/>
    </w:rPr>
  </w:style>
  <w:style w:type="paragraph" w:styleId="af">
    <w:name w:val="footer"/>
    <w:basedOn w:val="a0"/>
    <w:link w:val="af0"/>
    <w:uiPriority w:val="99"/>
    <w:unhideWhenUsed/>
    <w:rsid w:val="009E7275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link w:val="af"/>
    <w:uiPriority w:val="99"/>
    <w:rsid w:val="009E7275"/>
    <w:rPr>
      <w:rFonts w:ascii="Calibri" w:eastAsia="Calibri" w:hAnsi="Calibri" w:cs="Times New Roman"/>
    </w:rPr>
  </w:style>
  <w:style w:type="character" w:customStyle="1" w:styleId="apple-converted-space">
    <w:name w:val="apple-converted-space"/>
    <w:rsid w:val="009E7275"/>
  </w:style>
  <w:style w:type="character" w:styleId="af1">
    <w:name w:val="Placeholder Text"/>
    <w:basedOn w:val="a1"/>
    <w:uiPriority w:val="99"/>
    <w:semiHidden/>
    <w:rsid w:val="006D28EA"/>
    <w:rPr>
      <w:color w:val="808080"/>
    </w:rPr>
  </w:style>
  <w:style w:type="paragraph" w:styleId="a">
    <w:name w:val="List Bullet"/>
    <w:basedOn w:val="a0"/>
    <w:uiPriority w:val="99"/>
    <w:unhideWhenUsed/>
    <w:rsid w:val="008E3676"/>
    <w:pPr>
      <w:numPr>
        <w:numId w:val="4"/>
      </w:numPr>
      <w:spacing w:after="0" w:line="240" w:lineRule="auto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table" w:styleId="af2">
    <w:name w:val="Table Grid"/>
    <w:basedOn w:val="a2"/>
    <w:uiPriority w:val="39"/>
    <w:rsid w:val="00105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3">
    <w:name w:val="Чертежный"/>
    <w:uiPriority w:val="99"/>
    <w:rsid w:val="00C26F2F"/>
    <w:pPr>
      <w:jc w:val="both"/>
    </w:pPr>
    <w:rPr>
      <w:rFonts w:ascii="ISOCPEUR" w:eastAsia="Times New Roman" w:hAnsi="ISOCPEUR"/>
      <w:i/>
      <w:sz w:val="28"/>
      <w:lang w:val="uk-UA"/>
    </w:rPr>
  </w:style>
  <w:style w:type="paragraph" w:styleId="af4">
    <w:name w:val="List Paragraph"/>
    <w:basedOn w:val="a0"/>
    <w:uiPriority w:val="34"/>
    <w:qFormat/>
    <w:rsid w:val="00D300ED"/>
    <w:pPr>
      <w:ind w:left="720"/>
      <w:contextualSpacing/>
    </w:pPr>
  </w:style>
  <w:style w:type="paragraph" w:customStyle="1" w:styleId="Default">
    <w:name w:val="Default"/>
    <w:rsid w:val="009232CB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character" w:customStyle="1" w:styleId="10">
    <w:name w:val="Заголовок 1 Знак"/>
    <w:basedOn w:val="a1"/>
    <w:link w:val="1"/>
    <w:uiPriority w:val="9"/>
    <w:rsid w:val="003000A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af5">
    <w:name w:val="TOC Heading"/>
    <w:basedOn w:val="1"/>
    <w:next w:val="a0"/>
    <w:uiPriority w:val="39"/>
    <w:unhideWhenUsed/>
    <w:qFormat/>
    <w:rsid w:val="003000AA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3000AA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3000AA"/>
    <w:pPr>
      <w:spacing w:after="100"/>
      <w:ind w:left="220"/>
    </w:pPr>
  </w:style>
  <w:style w:type="paragraph" w:styleId="31">
    <w:name w:val="toc 3"/>
    <w:basedOn w:val="a0"/>
    <w:next w:val="a0"/>
    <w:autoRedefine/>
    <w:uiPriority w:val="39"/>
    <w:unhideWhenUsed/>
    <w:rsid w:val="003000AA"/>
    <w:pPr>
      <w:spacing w:after="100"/>
      <w:ind w:left="440"/>
    </w:pPr>
  </w:style>
  <w:style w:type="character" w:styleId="af6">
    <w:name w:val="Hyperlink"/>
    <w:basedOn w:val="a1"/>
    <w:uiPriority w:val="99"/>
    <w:unhideWhenUsed/>
    <w:rsid w:val="003000AA"/>
    <w:rPr>
      <w:color w:val="0563C1" w:themeColor="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927B3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927B30"/>
    <w:rPr>
      <w:rFonts w:ascii="Courier New" w:eastAsia="Times New Roman" w:hAnsi="Courier New" w:cs="Courier New"/>
    </w:rPr>
  </w:style>
  <w:style w:type="character" w:customStyle="1" w:styleId="30">
    <w:name w:val="Заголовок 3 Знак"/>
    <w:basedOn w:val="a1"/>
    <w:link w:val="3"/>
    <w:uiPriority w:val="9"/>
    <w:rsid w:val="00151A2D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151A2D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styleId="af7">
    <w:name w:val="annotation reference"/>
    <w:basedOn w:val="a1"/>
    <w:uiPriority w:val="99"/>
    <w:semiHidden/>
    <w:unhideWhenUsed/>
    <w:rsid w:val="002D5EB1"/>
    <w:rPr>
      <w:sz w:val="16"/>
      <w:szCs w:val="16"/>
    </w:rPr>
  </w:style>
  <w:style w:type="paragraph" w:styleId="af8">
    <w:name w:val="annotation text"/>
    <w:basedOn w:val="a0"/>
    <w:link w:val="af9"/>
    <w:uiPriority w:val="99"/>
    <w:semiHidden/>
    <w:unhideWhenUsed/>
    <w:rsid w:val="002D5EB1"/>
    <w:pPr>
      <w:spacing w:line="240" w:lineRule="auto"/>
    </w:pPr>
    <w:rPr>
      <w:sz w:val="20"/>
      <w:szCs w:val="20"/>
    </w:rPr>
  </w:style>
  <w:style w:type="character" w:customStyle="1" w:styleId="af9">
    <w:name w:val="Текст примечания Знак"/>
    <w:basedOn w:val="a1"/>
    <w:link w:val="af8"/>
    <w:uiPriority w:val="99"/>
    <w:semiHidden/>
    <w:rsid w:val="002D5EB1"/>
    <w:rPr>
      <w:lang w:eastAsia="en-US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2D5EB1"/>
    <w:rPr>
      <w:b/>
      <w:bCs/>
    </w:rPr>
  </w:style>
  <w:style w:type="character" w:customStyle="1" w:styleId="afb">
    <w:name w:val="Тема примечания Знак"/>
    <w:basedOn w:val="af9"/>
    <w:link w:val="afa"/>
    <w:uiPriority w:val="99"/>
    <w:semiHidden/>
    <w:rsid w:val="002D5EB1"/>
    <w:rPr>
      <w:b/>
      <w:bCs/>
      <w:lang w:eastAsia="en-US"/>
    </w:rPr>
  </w:style>
  <w:style w:type="paragraph" w:styleId="afc">
    <w:name w:val="Balloon Text"/>
    <w:basedOn w:val="a0"/>
    <w:link w:val="afd"/>
    <w:uiPriority w:val="99"/>
    <w:semiHidden/>
    <w:unhideWhenUsed/>
    <w:rsid w:val="002D5EB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d">
    <w:name w:val="Текст выноски Знак"/>
    <w:basedOn w:val="a1"/>
    <w:link w:val="afc"/>
    <w:uiPriority w:val="99"/>
    <w:semiHidden/>
    <w:rsid w:val="002D5EB1"/>
    <w:rPr>
      <w:rFonts w:ascii="Segoe UI" w:hAnsi="Segoe UI" w:cs="Segoe UI"/>
      <w:sz w:val="18"/>
      <w:szCs w:val="18"/>
      <w:lang w:eastAsia="en-US"/>
    </w:rPr>
  </w:style>
  <w:style w:type="character" w:customStyle="1" w:styleId="st">
    <w:name w:val="st"/>
    <w:basedOn w:val="a1"/>
    <w:rsid w:val="00C5219A"/>
  </w:style>
  <w:style w:type="character" w:styleId="afe">
    <w:name w:val="Emphasis"/>
    <w:basedOn w:val="a1"/>
    <w:uiPriority w:val="20"/>
    <w:qFormat/>
    <w:rsid w:val="00944CFD"/>
    <w:rPr>
      <w:i/>
      <w:iCs/>
    </w:rPr>
  </w:style>
  <w:style w:type="paragraph" w:styleId="aff">
    <w:name w:val="Normal (Web)"/>
    <w:basedOn w:val="a0"/>
    <w:uiPriority w:val="99"/>
    <w:unhideWhenUsed/>
    <w:rsid w:val="004F16E3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keyword">
    <w:name w:val="keyword"/>
    <w:basedOn w:val="a1"/>
    <w:rsid w:val="000A5D42"/>
  </w:style>
  <w:style w:type="character" w:styleId="aff0">
    <w:name w:val="FollowedHyperlink"/>
    <w:basedOn w:val="a1"/>
    <w:uiPriority w:val="99"/>
    <w:semiHidden/>
    <w:unhideWhenUsed/>
    <w:rsid w:val="0076242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93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5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52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02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8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0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7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48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5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85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57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67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54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76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2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6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6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3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72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1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83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30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82052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018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8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4.xml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1.vsdx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4.gif"/><Relationship Id="rId25" Type="http://schemas.openxmlformats.org/officeDocument/2006/relationships/package" Target="embeddings/_________Microsoft_Visio3.vsdx"/><Relationship Id="rId33" Type="http://schemas.openxmlformats.org/officeDocument/2006/relationships/image" Target="media/image13.png"/><Relationship Id="rId38" Type="http://schemas.openxmlformats.org/officeDocument/2006/relationships/image" Target="media/image18.png"/><Relationship Id="rId46" Type="http://schemas.openxmlformats.org/officeDocument/2006/relationships/image" Target="media/image26.jpe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emf"/><Relationship Id="rId29" Type="http://schemas.openxmlformats.org/officeDocument/2006/relationships/package" Target="embeddings/_________Microsoft_Visio5.vsdx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8.emf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package" Target="embeddings/_________Microsoft_Visio2.vsdx"/><Relationship Id="rId28" Type="http://schemas.openxmlformats.org/officeDocument/2006/relationships/image" Target="media/image10.emf"/><Relationship Id="rId36" Type="http://schemas.openxmlformats.org/officeDocument/2006/relationships/image" Target="media/image16.png"/><Relationship Id="rId49" Type="http://schemas.openxmlformats.org/officeDocument/2006/relationships/footer" Target="footer5.xml"/><Relationship Id="rId10" Type="http://schemas.openxmlformats.org/officeDocument/2006/relationships/footer" Target="footer2.xml"/><Relationship Id="rId19" Type="http://schemas.openxmlformats.org/officeDocument/2006/relationships/package" Target="embeddings/_________Microsoft_Visio.vsdx"/><Relationship Id="rId31" Type="http://schemas.openxmlformats.org/officeDocument/2006/relationships/package" Target="embeddings/_________Microsoft_Visio6.vsdx"/><Relationship Id="rId44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jpeg"/><Relationship Id="rId22" Type="http://schemas.openxmlformats.org/officeDocument/2006/relationships/image" Target="media/image7.emf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11.emf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header" Target="header3.xml"/><Relationship Id="rId8" Type="http://schemas.openxmlformats.org/officeDocument/2006/relationships/footer" Target="footer1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E75B89-4386-4E17-B7B1-F99A590DE7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0</TotalTime>
  <Pages>57</Pages>
  <Words>12200</Words>
  <Characters>69546</Characters>
  <Application>Microsoft Office Word</Application>
  <DocSecurity>0</DocSecurity>
  <Lines>579</Lines>
  <Paragraphs>1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Soloviev</dc:creator>
  <cp:keywords/>
  <dc:description/>
  <cp:lastModifiedBy>Dmitry Soloviev</cp:lastModifiedBy>
  <cp:revision>96</cp:revision>
  <cp:lastPrinted>2018-05-17T18:58:00Z</cp:lastPrinted>
  <dcterms:created xsi:type="dcterms:W3CDTF">2016-12-08T20:52:00Z</dcterms:created>
  <dcterms:modified xsi:type="dcterms:W3CDTF">2018-05-17T19:32:00Z</dcterms:modified>
</cp:coreProperties>
</file>